
<file path=[Content_Types].xml><?xml version="1.0" encoding="utf-8"?>
<Types xmlns="http://schemas.openxmlformats.org/package/2006/content-types">
  <Default Extension="xml" ContentType="application/xml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attachedToolbars.bin" ContentType="application/vnd.ms-word.attachedToolbars"/>
  <Override PartName="/word/customizations.xml" ContentType="application/vnd.ms-word.keyMapCustomizations+xml"/>
  <Override PartName="/word/document.xml" ContentType="application/vnd.openxmlformats-officedocument.wordprocessingml.document.main+xml"/>
  <Override PartName="/word/embeddings/Microsoft_Visio___1.vsdx" ContentType="application/vnd.ms-visio.drawing"/>
  <Override PartName="/word/embeddings/Microsoft_Visio___2.vsdx" ContentType="application/vnd.ms-visio.drawing"/>
  <Override PartName="/word/embeddings/Microsoft_Visio___3.vsdx" ContentType="application/vnd.ms-visio.drawing"/>
  <Override PartName="/word/fontTable.xml" ContentType="application/vnd.openxmlformats-officedocument.wordprocessingml.fontTable+xml"/>
  <Override PartName="/word/footnotes.xml" ContentType="application/vnd.openxmlformats-officedocument.wordprocessingml.footnotes+xml"/>
  <Override PartName="/word/header1.xml" ContentType="application/vnd.openxmlformats-officedocument.wordprocessingml.header+xml"/>
  <Override PartName="/word/numbering.xml" ContentType="application/vnd.openxmlformats-officedocument.wordprocessingml.numbering+xml"/>
  <Override PartName="/word/people.xml" ContentType="application/vnd.openxmlformats-officedocument.wordprocessingml.peop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 w14:paraId="716FE65E">
      <w:pPr>
        <w:pStyle w:val="95"/>
        <w:tabs>
          <w:tab w:val="right" w:pos="9639"/>
        </w:tabs>
        <w:spacing w:after="0"/>
        <w:rPr>
          <w:b/>
          <w:i/>
          <w:sz w:val="28"/>
          <w:lang w:val="en-US" w:eastAsia="zh-CN"/>
        </w:rPr>
      </w:pPr>
      <w:bookmarkStart w:id="0" w:name="_Toc486184477"/>
      <w:r>
        <w:rPr>
          <w:b/>
          <w:sz w:val="24"/>
        </w:rPr>
        <w:t>3GPP TSG-RAN WG3 Meeting #</w:t>
      </w:r>
      <w:r>
        <w:fldChar w:fldCharType="begin"/>
      </w:r>
      <w:r>
        <w:instrText xml:space="preserve"> DOCPROPERTY  MtgSeq  \* MERGEFORMAT </w:instrText>
      </w:r>
      <w:r>
        <w:fldChar w:fldCharType="separate"/>
      </w:r>
      <w:r>
        <w:rPr>
          <w:b/>
          <w:sz w:val="24"/>
        </w:rPr>
        <w:t xml:space="preserve"> 1</w:t>
      </w:r>
      <w:r>
        <w:rPr>
          <w:rFonts w:hint="eastAsia"/>
          <w:b/>
          <w:sz w:val="24"/>
          <w:lang w:val="en-US" w:eastAsia="zh-CN"/>
        </w:rPr>
        <w:t>30</w:t>
      </w:r>
      <w:r>
        <w:rPr>
          <w:rFonts w:hint="eastAsia"/>
          <w:b/>
          <w:sz w:val="24"/>
          <w:lang w:val="en-US" w:eastAsia="zh-CN"/>
        </w:rPr>
        <w:fldChar w:fldCharType="end"/>
      </w:r>
      <w:r>
        <w:rPr>
          <w:b/>
          <w:i/>
          <w:sz w:val="28"/>
        </w:rPr>
        <w:tab/>
      </w:r>
      <w:r>
        <w:rPr>
          <w:b/>
          <w:i/>
          <w:sz w:val="28"/>
        </w:rPr>
        <w:t>R3-25</w:t>
      </w:r>
      <w:r>
        <w:rPr>
          <w:rFonts w:hint="eastAsia"/>
          <w:b/>
          <w:i/>
          <w:sz w:val="28"/>
          <w:lang w:val="en-US" w:eastAsia="zh-CN"/>
        </w:rPr>
        <w:t>8810</w:t>
      </w:r>
    </w:p>
    <w:p w14:paraId="6CE586C1">
      <w:pPr>
        <w:pStyle w:val="95"/>
        <w:outlineLvl w:val="0"/>
        <w:rPr>
          <w:b/>
          <w:sz w:val="24"/>
        </w:rPr>
      </w:pPr>
      <w:r>
        <w:rPr>
          <w:rFonts w:hint="eastAsia"/>
          <w:b/>
          <w:sz w:val="24"/>
          <w:lang w:val="en-US" w:eastAsia="zh-CN"/>
        </w:rPr>
        <w:t>Dallas</w:t>
      </w:r>
      <w:r>
        <w:rPr>
          <w:b/>
          <w:sz w:val="24"/>
          <w:lang w:eastAsia="zh-CN"/>
        </w:rPr>
        <w:t xml:space="preserve">, </w:t>
      </w:r>
      <w:r>
        <w:rPr>
          <w:rFonts w:hint="eastAsia"/>
          <w:b/>
          <w:sz w:val="24"/>
          <w:lang w:val="en-US" w:eastAsia="zh-CN"/>
        </w:rPr>
        <w:t>US</w:t>
      </w:r>
      <w:r>
        <w:rPr>
          <w:b/>
          <w:sz w:val="24"/>
          <w:lang w:eastAsia="zh-CN"/>
        </w:rPr>
        <w:t>, 1</w:t>
      </w:r>
      <w:r>
        <w:rPr>
          <w:rFonts w:hint="eastAsia"/>
          <w:b/>
          <w:sz w:val="24"/>
          <w:lang w:val="en-US" w:eastAsia="zh-CN"/>
        </w:rPr>
        <w:t>7</w:t>
      </w:r>
      <w:r>
        <w:rPr>
          <w:b/>
          <w:sz w:val="24"/>
          <w:lang w:eastAsia="zh-CN"/>
        </w:rPr>
        <w:t xml:space="preserve"> – </w:t>
      </w:r>
      <w:r>
        <w:rPr>
          <w:rFonts w:hint="eastAsia"/>
          <w:b/>
          <w:sz w:val="24"/>
          <w:lang w:val="en-US" w:eastAsia="zh-CN"/>
        </w:rPr>
        <w:t>21,</w:t>
      </w:r>
      <w:r>
        <w:rPr>
          <w:b/>
          <w:sz w:val="24"/>
        </w:rPr>
        <w:t xml:space="preserve"> </w:t>
      </w:r>
      <w:r>
        <w:rPr>
          <w:rFonts w:hint="eastAsia"/>
          <w:b/>
          <w:sz w:val="24"/>
          <w:lang w:val="en-US" w:eastAsia="zh-CN"/>
        </w:rPr>
        <w:t>November</w:t>
      </w:r>
      <w:r>
        <w:rPr>
          <w:b/>
          <w:sz w:val="24"/>
        </w:rPr>
        <w:t xml:space="preserve"> 2025</w:t>
      </w:r>
    </w:p>
    <w:tbl>
      <w:tblPr>
        <w:tblStyle w:val="51"/>
        <w:tblW w:w="9641" w:type="dxa"/>
        <w:tblInd w:w="42" w:type="dxa"/>
        <w:tblLayout w:type="fixed"/>
        <w:tblCellMar>
          <w:top w:w="0" w:type="dxa"/>
          <w:left w:w="42" w:type="dxa"/>
          <w:bottom w:w="0" w:type="dxa"/>
          <w:right w:w="42" w:type="dxa"/>
        </w:tblCellMar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14:paraId="1CB452E3">
        <w:tblPrEx>
          <w:tblCellMar>
            <w:top w:w="0" w:type="dxa"/>
            <w:left w:w="42" w:type="dxa"/>
            <w:bottom w:w="0" w:type="dxa"/>
            <w:right w:w="42" w:type="dxa"/>
          </w:tblCellMar>
        </w:tblPrEx>
        <w:tc>
          <w:tcPr>
            <w:tcW w:w="9641" w:type="dxa"/>
            <w:gridSpan w:val="9"/>
            <w:tcBorders>
              <w:top w:val="single" w:color="auto" w:sz="4" w:space="0"/>
              <w:left w:val="single" w:color="auto" w:sz="4" w:space="0"/>
              <w:right w:val="single" w:color="auto" w:sz="4" w:space="0"/>
            </w:tcBorders>
          </w:tcPr>
          <w:p w14:paraId="3C6F80FE">
            <w:pPr>
              <w:pStyle w:val="95"/>
              <w:spacing w:after="0"/>
              <w:jc w:val="right"/>
              <w:rPr>
                <w:i/>
              </w:rPr>
            </w:pPr>
            <w:r>
              <w:rPr>
                <w:i/>
                <w:sz w:val="14"/>
              </w:rPr>
              <w:t>CR-Form-v12.3</w:t>
            </w:r>
          </w:p>
        </w:tc>
      </w:tr>
      <w:tr w14:paraId="45320C8A">
        <w:tblPrEx>
          <w:tblCellMar>
            <w:top w:w="0" w:type="dxa"/>
            <w:left w:w="42" w:type="dxa"/>
            <w:bottom w:w="0" w:type="dxa"/>
            <w:right w:w="42" w:type="dxa"/>
          </w:tblCellMar>
        </w:tblPrEx>
        <w:tc>
          <w:tcPr>
            <w:tcW w:w="9641" w:type="dxa"/>
            <w:gridSpan w:val="9"/>
            <w:tcBorders>
              <w:left w:val="single" w:color="auto" w:sz="4" w:space="0"/>
              <w:right w:val="single" w:color="auto" w:sz="4" w:space="0"/>
            </w:tcBorders>
          </w:tcPr>
          <w:p w14:paraId="4CDC944C">
            <w:pPr>
              <w:pStyle w:val="95"/>
              <w:spacing w:after="0"/>
              <w:jc w:val="center"/>
            </w:pPr>
            <w:r>
              <w:rPr>
                <w:b/>
                <w:sz w:val="32"/>
              </w:rPr>
              <w:t>CHANGE REQUEST</w:t>
            </w:r>
          </w:p>
        </w:tc>
      </w:tr>
      <w:tr w14:paraId="29ABCEFD">
        <w:tblPrEx>
          <w:tblCellMar>
            <w:top w:w="0" w:type="dxa"/>
            <w:left w:w="42" w:type="dxa"/>
            <w:bottom w:w="0" w:type="dxa"/>
            <w:right w:w="42" w:type="dxa"/>
          </w:tblCellMar>
        </w:tblPrEx>
        <w:tc>
          <w:tcPr>
            <w:tcW w:w="9641" w:type="dxa"/>
            <w:gridSpan w:val="9"/>
            <w:tcBorders>
              <w:left w:val="single" w:color="auto" w:sz="4" w:space="0"/>
              <w:right w:val="single" w:color="auto" w:sz="4" w:space="0"/>
            </w:tcBorders>
          </w:tcPr>
          <w:p w14:paraId="2C17D74F">
            <w:pPr>
              <w:pStyle w:val="95"/>
              <w:spacing w:after="0"/>
              <w:rPr>
                <w:sz w:val="8"/>
                <w:szCs w:val="8"/>
              </w:rPr>
            </w:pPr>
          </w:p>
        </w:tc>
      </w:tr>
      <w:tr w14:paraId="14C41300">
        <w:tblPrEx>
          <w:tblCellMar>
            <w:top w:w="0" w:type="dxa"/>
            <w:left w:w="42" w:type="dxa"/>
            <w:bottom w:w="0" w:type="dxa"/>
            <w:right w:w="42" w:type="dxa"/>
          </w:tblCellMar>
        </w:tblPrEx>
        <w:tc>
          <w:tcPr>
            <w:tcW w:w="142" w:type="dxa"/>
            <w:tcBorders>
              <w:left w:val="single" w:color="auto" w:sz="4" w:space="0"/>
            </w:tcBorders>
          </w:tcPr>
          <w:p w14:paraId="3F3078DB">
            <w:pPr>
              <w:pStyle w:val="95"/>
              <w:spacing w:after="0"/>
              <w:jc w:val="right"/>
            </w:pPr>
          </w:p>
        </w:tc>
        <w:tc>
          <w:tcPr>
            <w:tcW w:w="1559" w:type="dxa"/>
            <w:shd w:val="pct30" w:color="FFFF00" w:fill="auto"/>
          </w:tcPr>
          <w:p w14:paraId="41994532">
            <w:pPr>
              <w:pStyle w:val="95"/>
              <w:spacing w:after="0"/>
              <w:jc w:val="center"/>
              <w:rPr>
                <w:b/>
                <w:sz w:val="28"/>
                <w:lang w:val="en-US" w:eastAsia="zh-CN"/>
              </w:rPr>
            </w:pPr>
            <w:r>
              <w:rPr>
                <w:rFonts w:hint="eastAsia"/>
                <w:b/>
                <w:sz w:val="28"/>
                <w:lang w:val="en-US" w:eastAsia="zh-CN"/>
              </w:rPr>
              <w:t>38.401</w:t>
            </w:r>
          </w:p>
        </w:tc>
        <w:tc>
          <w:tcPr>
            <w:tcW w:w="709" w:type="dxa"/>
          </w:tcPr>
          <w:p w14:paraId="30006EA0">
            <w:pPr>
              <w:pStyle w:val="95"/>
              <w:spacing w:after="0"/>
              <w:jc w:val="center"/>
            </w:pPr>
            <w:r>
              <w:rPr>
                <w:b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1BA0B357">
            <w:pPr>
              <w:pStyle w:val="95"/>
              <w:spacing w:after="0"/>
              <w:jc w:val="center"/>
              <w:rPr>
                <w:lang w:val="en-US" w:eastAsia="zh-CN"/>
              </w:rPr>
            </w:pPr>
            <w:r>
              <w:rPr>
                <w:rFonts w:hint="eastAsia"/>
                <w:b/>
                <w:sz w:val="28"/>
                <w:lang w:val="en-US" w:eastAsia="zh-CN"/>
              </w:rPr>
              <w:t>0490</w:t>
            </w:r>
          </w:p>
        </w:tc>
        <w:tc>
          <w:tcPr>
            <w:tcW w:w="709" w:type="dxa"/>
          </w:tcPr>
          <w:p w14:paraId="7F0CC175">
            <w:pPr>
              <w:pStyle w:val="95"/>
              <w:tabs>
                <w:tab w:val="right" w:pos="625"/>
              </w:tabs>
              <w:spacing w:after="0"/>
              <w:jc w:val="center"/>
            </w:pPr>
            <w:r>
              <w:rPr>
                <w:b/>
                <w:bCs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27668FD4">
            <w:pPr>
              <w:pStyle w:val="95"/>
              <w:spacing w:after="0"/>
              <w:jc w:val="center"/>
              <w:rPr>
                <w:rFonts w:eastAsia="Malgun Gothic"/>
                <w:b/>
                <w:sz w:val="28"/>
                <w:szCs w:val="28"/>
                <w:lang w:eastAsia="ko-KR"/>
              </w:rPr>
            </w:pPr>
            <w:r>
              <w:rPr>
                <w:rFonts w:hint="eastAsia"/>
                <w:b/>
                <w:sz w:val="28"/>
                <w:lang w:val="en-US" w:eastAsia="zh-CN"/>
              </w:rPr>
              <w:t>2</w:t>
            </w:r>
          </w:p>
        </w:tc>
        <w:tc>
          <w:tcPr>
            <w:tcW w:w="2410" w:type="dxa"/>
          </w:tcPr>
          <w:p w14:paraId="24A88844">
            <w:pPr>
              <w:pStyle w:val="95"/>
              <w:tabs>
                <w:tab w:val="right" w:pos="1825"/>
              </w:tabs>
              <w:spacing w:after="0"/>
              <w:jc w:val="center"/>
            </w:pPr>
            <w:r>
              <w:rPr>
                <w:b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708060C8">
            <w:pPr>
              <w:pStyle w:val="95"/>
              <w:spacing w:after="0"/>
              <w:jc w:val="center"/>
              <w:rPr>
                <w:sz w:val="28"/>
              </w:rPr>
            </w:pPr>
            <w:r>
              <w:fldChar w:fldCharType="begin"/>
            </w:r>
            <w:r>
              <w:instrText xml:space="preserve"> DOCPROPERTY  Version  \* MERGEFORMAT </w:instrText>
            </w:r>
            <w:r>
              <w:fldChar w:fldCharType="separate"/>
            </w:r>
            <w:r>
              <w:rPr>
                <w:b/>
                <w:sz w:val="28"/>
              </w:rPr>
              <w:t>1</w:t>
            </w:r>
            <w:r>
              <w:rPr>
                <w:rFonts w:hint="eastAsia"/>
                <w:b/>
                <w:sz w:val="28"/>
                <w:lang w:val="en-US" w:eastAsia="zh-CN"/>
              </w:rPr>
              <w:t>9</w:t>
            </w:r>
            <w:r>
              <w:rPr>
                <w:b/>
                <w:sz w:val="28"/>
              </w:rPr>
              <w:t>.</w:t>
            </w:r>
            <w:r>
              <w:rPr>
                <w:rFonts w:hint="eastAsia"/>
                <w:b/>
                <w:sz w:val="28"/>
                <w:lang w:val="en-US" w:eastAsia="zh-CN"/>
              </w:rPr>
              <w:t>0</w:t>
            </w:r>
            <w:r>
              <w:rPr>
                <w:b/>
                <w:sz w:val="28"/>
              </w:rPr>
              <w:t>.0</w:t>
            </w:r>
            <w:r>
              <w:rPr>
                <w:b/>
                <w:sz w:val="28"/>
              </w:rPr>
              <w:fldChar w:fldCharType="end"/>
            </w:r>
          </w:p>
        </w:tc>
        <w:tc>
          <w:tcPr>
            <w:tcW w:w="143" w:type="dxa"/>
            <w:tcBorders>
              <w:right w:val="single" w:color="auto" w:sz="4" w:space="0"/>
            </w:tcBorders>
          </w:tcPr>
          <w:p w14:paraId="080DCED2">
            <w:pPr>
              <w:pStyle w:val="95"/>
              <w:spacing w:after="0"/>
            </w:pPr>
          </w:p>
        </w:tc>
      </w:tr>
      <w:tr w14:paraId="1186C69F">
        <w:tblPrEx>
          <w:tblCellMar>
            <w:top w:w="0" w:type="dxa"/>
            <w:left w:w="42" w:type="dxa"/>
            <w:bottom w:w="0" w:type="dxa"/>
            <w:right w:w="42" w:type="dxa"/>
          </w:tblCellMar>
        </w:tblPrEx>
        <w:tc>
          <w:tcPr>
            <w:tcW w:w="9641" w:type="dxa"/>
            <w:gridSpan w:val="9"/>
            <w:tcBorders>
              <w:left w:val="single" w:color="auto" w:sz="4" w:space="0"/>
              <w:right w:val="single" w:color="auto" w:sz="4" w:space="0"/>
            </w:tcBorders>
          </w:tcPr>
          <w:p w14:paraId="4119B021">
            <w:pPr>
              <w:pStyle w:val="95"/>
              <w:spacing w:after="0"/>
            </w:pPr>
          </w:p>
        </w:tc>
      </w:tr>
      <w:tr w14:paraId="60111A95">
        <w:tblPrEx>
          <w:tblCellMar>
            <w:top w:w="0" w:type="dxa"/>
            <w:left w:w="42" w:type="dxa"/>
            <w:bottom w:w="0" w:type="dxa"/>
            <w:right w:w="42" w:type="dxa"/>
          </w:tblCellMar>
        </w:tblPrEx>
        <w:tc>
          <w:tcPr>
            <w:tcW w:w="9641" w:type="dxa"/>
            <w:gridSpan w:val="9"/>
            <w:tcBorders>
              <w:top w:val="single" w:color="auto" w:sz="4" w:space="0"/>
            </w:tcBorders>
          </w:tcPr>
          <w:p w14:paraId="7A7E7310">
            <w:pPr>
              <w:pStyle w:val="95"/>
              <w:spacing w:after="0"/>
              <w:jc w:val="center"/>
              <w:rPr>
                <w:rFonts w:cs="Arial"/>
                <w:i/>
              </w:rPr>
            </w:pPr>
            <w:r>
              <w:rPr>
                <w:rFonts w:cs="Arial"/>
                <w:i/>
              </w:rPr>
              <w:t xml:space="preserve">For </w:t>
            </w:r>
            <w:r>
              <w:fldChar w:fldCharType="begin"/>
            </w:r>
            <w:r>
              <w:instrText xml:space="preserve"> HYPERLINK "http://www.3gpp.org/3G_Specs/CRs.htm" \l "_blank" </w:instrText>
            </w:r>
            <w:r>
              <w:fldChar w:fldCharType="separate"/>
            </w:r>
            <w:r>
              <w:rPr>
                <w:rStyle w:val="59"/>
                <w:rFonts w:cs="Arial"/>
                <w:b/>
                <w:i/>
                <w:color w:val="FF0000"/>
              </w:rPr>
              <w:t>HELP</w:t>
            </w:r>
            <w:r>
              <w:rPr>
                <w:rStyle w:val="59"/>
                <w:rFonts w:cs="Arial"/>
                <w:b/>
                <w:i/>
                <w:color w:val="FF0000"/>
              </w:rPr>
              <w:fldChar w:fldCharType="end"/>
            </w:r>
            <w:r>
              <w:rPr>
                <w:rFonts w:cs="Arial"/>
                <w:b/>
                <w:i/>
                <w:color w:val="FF0000"/>
              </w:rPr>
              <w:t xml:space="preserve"> </w:t>
            </w:r>
            <w:r>
              <w:rPr>
                <w:rFonts w:cs="Arial"/>
                <w:i/>
              </w:rPr>
              <w:t xml:space="preserve">on using this form: comprehensive instructions can be found at </w:t>
            </w:r>
            <w:r>
              <w:rPr>
                <w:rFonts w:cs="Arial"/>
                <w:i/>
              </w:rPr>
              <w:br w:type="textWrapping"/>
            </w:r>
            <w:r>
              <w:fldChar w:fldCharType="begin"/>
            </w:r>
            <w:r>
              <w:instrText xml:space="preserve"> HYPERLINK "http://www.3gpp.org/Change-Requests" </w:instrText>
            </w:r>
            <w:r>
              <w:fldChar w:fldCharType="separate"/>
            </w:r>
            <w:r>
              <w:rPr>
                <w:rStyle w:val="59"/>
                <w:rFonts w:cs="Arial"/>
                <w:i/>
              </w:rPr>
              <w:t>http://www.3gpp.org/Change-Requests</w:t>
            </w:r>
            <w:r>
              <w:rPr>
                <w:rStyle w:val="59"/>
                <w:rFonts w:cs="Arial"/>
                <w:i/>
              </w:rPr>
              <w:fldChar w:fldCharType="end"/>
            </w:r>
            <w:r>
              <w:rPr>
                <w:rFonts w:cs="Arial"/>
                <w:i/>
              </w:rPr>
              <w:t>.</w:t>
            </w:r>
          </w:p>
        </w:tc>
      </w:tr>
      <w:tr w14:paraId="23E1F7C9">
        <w:tblPrEx>
          <w:tblCellMar>
            <w:top w:w="0" w:type="dxa"/>
            <w:left w:w="42" w:type="dxa"/>
            <w:bottom w:w="0" w:type="dxa"/>
            <w:right w:w="42" w:type="dxa"/>
          </w:tblCellMar>
        </w:tblPrEx>
        <w:tc>
          <w:tcPr>
            <w:tcW w:w="9641" w:type="dxa"/>
            <w:gridSpan w:val="9"/>
          </w:tcPr>
          <w:p w14:paraId="0B35A405">
            <w:pPr>
              <w:pStyle w:val="95"/>
              <w:spacing w:after="0"/>
              <w:rPr>
                <w:sz w:val="8"/>
                <w:szCs w:val="8"/>
              </w:rPr>
            </w:pPr>
          </w:p>
        </w:tc>
      </w:tr>
    </w:tbl>
    <w:p w14:paraId="2EEB94B1">
      <w:pPr>
        <w:rPr>
          <w:sz w:val="8"/>
          <w:szCs w:val="8"/>
        </w:rPr>
      </w:pPr>
    </w:p>
    <w:tbl>
      <w:tblPr>
        <w:tblStyle w:val="51"/>
        <w:tblW w:w="9639" w:type="dxa"/>
        <w:tblInd w:w="42" w:type="dxa"/>
        <w:tblLayout w:type="fixed"/>
        <w:tblCellMar>
          <w:top w:w="0" w:type="dxa"/>
          <w:left w:w="42" w:type="dxa"/>
          <w:bottom w:w="0" w:type="dxa"/>
          <w:right w:w="42" w:type="dxa"/>
        </w:tblCellMar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14:paraId="35ABB9D0">
        <w:tblPrEx>
          <w:tblCellMar>
            <w:top w:w="0" w:type="dxa"/>
            <w:left w:w="42" w:type="dxa"/>
            <w:bottom w:w="0" w:type="dxa"/>
            <w:right w:w="42" w:type="dxa"/>
          </w:tblCellMar>
        </w:tblPrEx>
        <w:tc>
          <w:tcPr>
            <w:tcW w:w="2835" w:type="dxa"/>
          </w:tcPr>
          <w:p w14:paraId="1EB40665">
            <w:pPr>
              <w:pStyle w:val="95"/>
              <w:tabs>
                <w:tab w:val="right" w:pos="2751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Proposed change affects:</w:t>
            </w:r>
          </w:p>
        </w:tc>
        <w:tc>
          <w:tcPr>
            <w:tcW w:w="1418" w:type="dxa"/>
          </w:tcPr>
          <w:p w14:paraId="7B661E17">
            <w:pPr>
              <w:pStyle w:val="95"/>
              <w:spacing w:after="0"/>
              <w:jc w:val="right"/>
            </w:pPr>
            <w:r>
              <w:t>UICC apps</w:t>
            </w:r>
          </w:p>
        </w:tc>
        <w:tc>
          <w:tcPr>
            <w:tcW w:w="283" w:type="dxa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  <w:shd w:val="pct25" w:color="FFFF00" w:fill="auto"/>
          </w:tcPr>
          <w:p w14:paraId="179D4A8D">
            <w:pPr>
              <w:pStyle w:val="95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709" w:type="dxa"/>
            <w:tcBorders>
              <w:left w:val="single" w:color="auto" w:sz="4" w:space="0"/>
            </w:tcBorders>
          </w:tcPr>
          <w:p w14:paraId="0841AFCF">
            <w:pPr>
              <w:pStyle w:val="95"/>
              <w:spacing w:after="0"/>
              <w:jc w:val="right"/>
              <w:rPr>
                <w:u w:val="single"/>
              </w:rPr>
            </w:pPr>
            <w:r>
              <w:t>ME</w:t>
            </w:r>
          </w:p>
        </w:tc>
        <w:tc>
          <w:tcPr>
            <w:tcW w:w="284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shd w:val="pct25" w:color="FFFF00" w:fill="auto"/>
          </w:tcPr>
          <w:p w14:paraId="5B024E99">
            <w:pPr>
              <w:pStyle w:val="95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126" w:type="dxa"/>
          </w:tcPr>
          <w:p w14:paraId="028E187B">
            <w:pPr>
              <w:pStyle w:val="95"/>
              <w:spacing w:after="0"/>
              <w:jc w:val="right"/>
              <w:rPr>
                <w:u w:val="single"/>
              </w:rPr>
            </w:pPr>
            <w:r>
              <w:t>Radio Access Network</w:t>
            </w:r>
          </w:p>
        </w:tc>
        <w:tc>
          <w:tcPr>
            <w:tcW w:w="28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pct25" w:color="FFFF00" w:fill="auto"/>
          </w:tcPr>
          <w:p w14:paraId="204DD272">
            <w:pPr>
              <w:pStyle w:val="95"/>
              <w:spacing w:after="0"/>
              <w:jc w:val="center"/>
              <w:rPr>
                <w:b/>
                <w:caps/>
              </w:rPr>
            </w:pPr>
            <w:r>
              <w:rPr>
                <w:b/>
                <w:caps/>
              </w:rPr>
              <w:t>X</w:t>
            </w:r>
          </w:p>
        </w:tc>
        <w:tc>
          <w:tcPr>
            <w:tcW w:w="1418" w:type="dxa"/>
            <w:tcBorders>
              <w:left w:val="nil"/>
            </w:tcBorders>
          </w:tcPr>
          <w:p w14:paraId="648F15E3">
            <w:pPr>
              <w:pStyle w:val="95"/>
              <w:spacing w:after="0"/>
              <w:jc w:val="right"/>
            </w:pPr>
            <w:r>
              <w:t>Core Network</w:t>
            </w:r>
          </w:p>
        </w:tc>
        <w:tc>
          <w:tcPr>
            <w:tcW w:w="283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shd w:val="pct25" w:color="FFFF00" w:fill="auto"/>
          </w:tcPr>
          <w:p w14:paraId="60479854">
            <w:pPr>
              <w:pStyle w:val="95"/>
              <w:spacing w:after="0"/>
              <w:jc w:val="center"/>
              <w:rPr>
                <w:b/>
                <w:bCs/>
                <w:caps/>
              </w:rPr>
            </w:pPr>
          </w:p>
        </w:tc>
      </w:tr>
    </w:tbl>
    <w:p w14:paraId="18043E9A">
      <w:pPr>
        <w:rPr>
          <w:sz w:val="8"/>
          <w:szCs w:val="8"/>
        </w:rPr>
      </w:pPr>
    </w:p>
    <w:tbl>
      <w:tblPr>
        <w:tblStyle w:val="51"/>
        <w:tblW w:w="9640" w:type="dxa"/>
        <w:tblInd w:w="42" w:type="dxa"/>
        <w:tblLayout w:type="fixed"/>
        <w:tblCellMar>
          <w:top w:w="0" w:type="dxa"/>
          <w:left w:w="42" w:type="dxa"/>
          <w:bottom w:w="0" w:type="dxa"/>
          <w:right w:w="42" w:type="dxa"/>
        </w:tblCellMar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14:paraId="05849CA0">
        <w:tblPrEx>
          <w:tblCellMar>
            <w:top w:w="0" w:type="dxa"/>
            <w:left w:w="42" w:type="dxa"/>
            <w:bottom w:w="0" w:type="dxa"/>
            <w:right w:w="42" w:type="dxa"/>
          </w:tblCellMar>
        </w:tblPrEx>
        <w:tc>
          <w:tcPr>
            <w:tcW w:w="9640" w:type="dxa"/>
            <w:gridSpan w:val="11"/>
          </w:tcPr>
          <w:p w14:paraId="75E24BD8">
            <w:pPr>
              <w:pStyle w:val="95"/>
              <w:spacing w:after="0"/>
              <w:rPr>
                <w:sz w:val="8"/>
                <w:szCs w:val="8"/>
              </w:rPr>
            </w:pPr>
          </w:p>
        </w:tc>
      </w:tr>
      <w:tr w14:paraId="51D0B703">
        <w:tblPrEx>
          <w:tblCellMar>
            <w:top w:w="0" w:type="dxa"/>
            <w:left w:w="42" w:type="dxa"/>
            <w:bottom w:w="0" w:type="dxa"/>
            <w:right w:w="42" w:type="dxa"/>
          </w:tblCellMar>
        </w:tblPrEx>
        <w:tc>
          <w:tcPr>
            <w:tcW w:w="1843" w:type="dxa"/>
            <w:tcBorders>
              <w:top w:val="single" w:color="auto" w:sz="4" w:space="0"/>
              <w:left w:val="single" w:color="auto" w:sz="4" w:space="0"/>
            </w:tcBorders>
          </w:tcPr>
          <w:p w14:paraId="4B79630B">
            <w:pPr>
              <w:pStyle w:val="95"/>
              <w:tabs>
                <w:tab w:val="right" w:pos="1759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Title:</w:t>
            </w:r>
            <w:r>
              <w:rPr>
                <w:b/>
                <w:i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color="auto" w:sz="4" w:space="0"/>
              <w:right w:val="single" w:color="auto" w:sz="4" w:space="0"/>
            </w:tcBorders>
            <w:shd w:val="pct30" w:color="FFFF00" w:fill="auto"/>
          </w:tcPr>
          <w:p w14:paraId="0AD96A53">
            <w:pPr>
              <w:pStyle w:val="95"/>
              <w:spacing w:after="0"/>
              <w:ind w:left="100"/>
              <w:rPr>
                <w:lang w:val="en-US" w:eastAsia="zh-CN"/>
              </w:rPr>
            </w:pPr>
            <w:r>
              <w:rPr>
                <w:rFonts w:hint="eastAsia" w:eastAsia="宋体"/>
                <w:color w:val="000000"/>
                <w:lang w:val="en-US" w:eastAsia="zh-CN"/>
              </w:rPr>
              <w:t xml:space="preserve">Corrections on termination of </w:t>
            </w:r>
            <w:r>
              <w:rPr>
                <w:lang w:val="en-US"/>
              </w:rPr>
              <w:t xml:space="preserve">OD-SIB1 </w:t>
            </w:r>
            <w:r>
              <w:rPr>
                <w:rFonts w:hint="eastAsia"/>
                <w:lang w:val="en-US" w:eastAsia="zh-CN"/>
              </w:rPr>
              <w:t>operation and status update</w:t>
            </w:r>
            <w:r>
              <w:rPr>
                <w:rFonts w:hint="eastAsia" w:eastAsia="宋体"/>
                <w:color w:val="000000"/>
                <w:lang w:val="en-US" w:eastAsia="zh-CN"/>
              </w:rPr>
              <w:t xml:space="preserve"> </w:t>
            </w:r>
          </w:p>
        </w:tc>
      </w:tr>
      <w:tr w14:paraId="7D81EEC8">
        <w:tblPrEx>
          <w:tblCellMar>
            <w:top w:w="0" w:type="dxa"/>
            <w:left w:w="42" w:type="dxa"/>
            <w:bottom w:w="0" w:type="dxa"/>
            <w:right w:w="42" w:type="dxa"/>
          </w:tblCellMar>
        </w:tblPrEx>
        <w:tc>
          <w:tcPr>
            <w:tcW w:w="1843" w:type="dxa"/>
            <w:tcBorders>
              <w:left w:val="single" w:color="auto" w:sz="4" w:space="0"/>
            </w:tcBorders>
          </w:tcPr>
          <w:p w14:paraId="4F09C528">
            <w:pPr>
              <w:pStyle w:val="95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color="auto" w:sz="4" w:space="0"/>
            </w:tcBorders>
          </w:tcPr>
          <w:p w14:paraId="44DD6BEB">
            <w:pPr>
              <w:pStyle w:val="95"/>
              <w:spacing w:after="0"/>
              <w:rPr>
                <w:sz w:val="8"/>
                <w:szCs w:val="8"/>
              </w:rPr>
            </w:pPr>
          </w:p>
        </w:tc>
      </w:tr>
      <w:tr w14:paraId="133C08C0">
        <w:tblPrEx>
          <w:tblCellMar>
            <w:top w:w="0" w:type="dxa"/>
            <w:left w:w="42" w:type="dxa"/>
            <w:bottom w:w="0" w:type="dxa"/>
            <w:right w:w="42" w:type="dxa"/>
          </w:tblCellMar>
        </w:tblPrEx>
        <w:tc>
          <w:tcPr>
            <w:tcW w:w="1843" w:type="dxa"/>
            <w:tcBorders>
              <w:left w:val="single" w:color="auto" w:sz="4" w:space="0"/>
            </w:tcBorders>
          </w:tcPr>
          <w:p w14:paraId="7CB27BBE">
            <w:pPr>
              <w:pStyle w:val="95"/>
              <w:tabs>
                <w:tab w:val="right" w:pos="1759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color="auto" w:sz="4" w:space="0"/>
            </w:tcBorders>
            <w:shd w:val="pct30" w:color="FFFF00" w:fill="auto"/>
          </w:tcPr>
          <w:p w14:paraId="6642296C">
            <w:pPr>
              <w:pStyle w:val="95"/>
              <w:spacing w:after="0"/>
              <w:ind w:left="100"/>
              <w:rPr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CATT, Huawei, Ericsson, CMCC</w:t>
            </w:r>
            <w:r>
              <w:rPr>
                <w:lang w:val="en-US" w:eastAsia="zh-CN"/>
              </w:rPr>
              <w:t>, Nokia, Samsung</w:t>
            </w:r>
            <w:r>
              <w:rPr>
                <w:lang w:val="de-DE" w:eastAsia="zh-CN"/>
              </w:rPr>
              <w:t>, Qualcomm, Deutsche Telekom</w:t>
            </w:r>
          </w:p>
        </w:tc>
      </w:tr>
      <w:tr w14:paraId="3C204228">
        <w:tblPrEx>
          <w:tblCellMar>
            <w:top w:w="0" w:type="dxa"/>
            <w:left w:w="42" w:type="dxa"/>
            <w:bottom w:w="0" w:type="dxa"/>
            <w:right w:w="42" w:type="dxa"/>
          </w:tblCellMar>
        </w:tblPrEx>
        <w:tc>
          <w:tcPr>
            <w:tcW w:w="1843" w:type="dxa"/>
            <w:tcBorders>
              <w:left w:val="single" w:color="auto" w:sz="4" w:space="0"/>
            </w:tcBorders>
          </w:tcPr>
          <w:p w14:paraId="0128728A">
            <w:pPr>
              <w:pStyle w:val="95"/>
              <w:tabs>
                <w:tab w:val="right" w:pos="1759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color="auto" w:sz="4" w:space="0"/>
            </w:tcBorders>
            <w:shd w:val="pct30" w:color="FFFF00" w:fill="auto"/>
          </w:tcPr>
          <w:p w14:paraId="07BEC1DF">
            <w:pPr>
              <w:pStyle w:val="95"/>
              <w:spacing w:after="0"/>
              <w:ind w:left="100"/>
            </w:pPr>
            <w:r>
              <w:t>R3</w:t>
            </w:r>
          </w:p>
        </w:tc>
      </w:tr>
      <w:tr w14:paraId="5A10DD3D">
        <w:tblPrEx>
          <w:tblCellMar>
            <w:top w:w="0" w:type="dxa"/>
            <w:left w:w="42" w:type="dxa"/>
            <w:bottom w:w="0" w:type="dxa"/>
            <w:right w:w="42" w:type="dxa"/>
          </w:tblCellMar>
        </w:tblPrEx>
        <w:tc>
          <w:tcPr>
            <w:tcW w:w="1843" w:type="dxa"/>
            <w:tcBorders>
              <w:left w:val="single" w:color="auto" w:sz="4" w:space="0"/>
            </w:tcBorders>
          </w:tcPr>
          <w:p w14:paraId="3C96DC13">
            <w:pPr>
              <w:pStyle w:val="95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color="auto" w:sz="4" w:space="0"/>
            </w:tcBorders>
          </w:tcPr>
          <w:p w14:paraId="0285977A">
            <w:pPr>
              <w:pStyle w:val="95"/>
              <w:spacing w:after="0"/>
              <w:rPr>
                <w:sz w:val="8"/>
                <w:szCs w:val="8"/>
              </w:rPr>
            </w:pPr>
          </w:p>
        </w:tc>
      </w:tr>
      <w:tr w14:paraId="19D495BC">
        <w:tblPrEx>
          <w:tblCellMar>
            <w:top w:w="0" w:type="dxa"/>
            <w:left w:w="42" w:type="dxa"/>
            <w:bottom w:w="0" w:type="dxa"/>
            <w:right w:w="42" w:type="dxa"/>
          </w:tblCellMar>
        </w:tblPrEx>
        <w:tc>
          <w:tcPr>
            <w:tcW w:w="1843" w:type="dxa"/>
            <w:tcBorders>
              <w:left w:val="single" w:color="auto" w:sz="4" w:space="0"/>
            </w:tcBorders>
          </w:tcPr>
          <w:p w14:paraId="540456A9">
            <w:pPr>
              <w:pStyle w:val="95"/>
              <w:tabs>
                <w:tab w:val="right" w:pos="1759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Work item code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457D78A5">
            <w:pPr>
              <w:pStyle w:val="95"/>
              <w:spacing w:after="0"/>
              <w:ind w:left="100"/>
            </w:pPr>
            <w:r>
              <w:t>Netw_Energy_NR_enh-Core</w:t>
            </w:r>
          </w:p>
        </w:tc>
        <w:tc>
          <w:tcPr>
            <w:tcW w:w="567" w:type="dxa"/>
            <w:tcBorders>
              <w:left w:val="nil"/>
            </w:tcBorders>
          </w:tcPr>
          <w:p w14:paraId="798A3751">
            <w:pPr>
              <w:pStyle w:val="95"/>
              <w:spacing w:after="0"/>
              <w:ind w:right="100"/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6791569">
            <w:pPr>
              <w:pStyle w:val="95"/>
              <w:spacing w:after="0"/>
              <w:jc w:val="right"/>
            </w:pPr>
            <w:r>
              <w:rPr>
                <w:b/>
                <w:i/>
              </w:rPr>
              <w:t>Date:</w:t>
            </w:r>
          </w:p>
        </w:tc>
        <w:tc>
          <w:tcPr>
            <w:tcW w:w="2127" w:type="dxa"/>
            <w:tcBorders>
              <w:right w:val="single" w:color="auto" w:sz="4" w:space="0"/>
            </w:tcBorders>
            <w:shd w:val="pct30" w:color="FFFF00" w:fill="auto"/>
          </w:tcPr>
          <w:p w14:paraId="2E374812">
            <w:pPr>
              <w:pStyle w:val="95"/>
              <w:spacing w:after="0"/>
              <w:ind w:left="100"/>
              <w:rPr>
                <w:lang w:val="en-US" w:eastAsia="zh-CN"/>
              </w:rPr>
            </w:pPr>
            <w:r>
              <w:fldChar w:fldCharType="begin"/>
            </w:r>
            <w:r>
              <w:instrText xml:space="preserve"> DOCPROPERTY  ResDate  \* MERGEFORMAT </w:instrText>
            </w:r>
            <w:r>
              <w:fldChar w:fldCharType="separate"/>
            </w:r>
            <w:r>
              <w:t>2025-</w:t>
            </w:r>
            <w:r>
              <w:rPr>
                <w:rFonts w:hint="eastAsia"/>
                <w:lang w:val="en-US" w:eastAsia="zh-CN"/>
              </w:rPr>
              <w:t>11</w:t>
            </w:r>
            <w:r>
              <w:t>-</w:t>
            </w:r>
            <w:r>
              <w:rPr>
                <w:rFonts w:hint="eastAsia"/>
                <w:lang w:val="en-US" w:eastAsia="zh-CN"/>
              </w:rPr>
              <w:t>0</w:t>
            </w:r>
            <w:r>
              <w:rPr>
                <w:rFonts w:hint="eastAsia"/>
                <w:lang w:val="en-US" w:eastAsia="zh-CN"/>
              </w:rPr>
              <w:fldChar w:fldCharType="end"/>
            </w:r>
            <w:r>
              <w:rPr>
                <w:rFonts w:hint="eastAsia"/>
                <w:lang w:val="en-US" w:eastAsia="zh-CN"/>
              </w:rPr>
              <w:t>7</w:t>
            </w:r>
          </w:p>
        </w:tc>
      </w:tr>
      <w:tr w14:paraId="50AEC04E">
        <w:tblPrEx>
          <w:tblCellMar>
            <w:top w:w="0" w:type="dxa"/>
            <w:left w:w="42" w:type="dxa"/>
            <w:bottom w:w="0" w:type="dxa"/>
            <w:right w:w="42" w:type="dxa"/>
          </w:tblCellMar>
        </w:tblPrEx>
        <w:tc>
          <w:tcPr>
            <w:tcW w:w="1843" w:type="dxa"/>
            <w:tcBorders>
              <w:left w:val="single" w:color="auto" w:sz="4" w:space="0"/>
            </w:tcBorders>
          </w:tcPr>
          <w:p w14:paraId="0B8113CF">
            <w:pPr>
              <w:pStyle w:val="95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71E19CC0">
            <w:pPr>
              <w:pStyle w:val="95"/>
              <w:spacing w:after="0"/>
              <w:rPr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7747668F">
            <w:pPr>
              <w:pStyle w:val="95"/>
              <w:spacing w:after="0"/>
              <w:rPr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0936830C">
            <w:pPr>
              <w:pStyle w:val="95"/>
              <w:spacing w:after="0"/>
              <w:rPr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color="auto" w:sz="4" w:space="0"/>
            </w:tcBorders>
          </w:tcPr>
          <w:p w14:paraId="0B4E2A05">
            <w:pPr>
              <w:pStyle w:val="95"/>
              <w:spacing w:after="0"/>
              <w:rPr>
                <w:sz w:val="8"/>
                <w:szCs w:val="8"/>
              </w:rPr>
            </w:pPr>
          </w:p>
        </w:tc>
      </w:tr>
      <w:tr w14:paraId="2111035A">
        <w:tblPrEx>
          <w:tblCellMar>
            <w:top w:w="0" w:type="dxa"/>
            <w:left w:w="42" w:type="dxa"/>
            <w:bottom w:w="0" w:type="dxa"/>
            <w:right w:w="42" w:type="dxa"/>
          </w:tblCellMar>
        </w:tblPrEx>
        <w:trPr>
          <w:cantSplit/>
        </w:trPr>
        <w:tc>
          <w:tcPr>
            <w:tcW w:w="1843" w:type="dxa"/>
            <w:tcBorders>
              <w:left w:val="single" w:color="auto" w:sz="4" w:space="0"/>
            </w:tcBorders>
          </w:tcPr>
          <w:p w14:paraId="5B145CE8">
            <w:pPr>
              <w:pStyle w:val="95"/>
              <w:tabs>
                <w:tab w:val="right" w:pos="1759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373D11B0">
            <w:pPr>
              <w:pStyle w:val="95"/>
              <w:spacing w:after="0"/>
              <w:ind w:left="100" w:right="-609"/>
              <w:rPr>
                <w:b/>
                <w:lang w:eastAsia="zh-CN"/>
              </w:rPr>
            </w:pPr>
            <w:r>
              <w:rPr>
                <w:rFonts w:hint="eastAsia"/>
                <w:b/>
                <w:bCs/>
                <w:lang w:val="en-US" w:eastAsia="zh-CN"/>
              </w:rPr>
              <w:t>F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3CDC6BDF">
            <w:pPr>
              <w:pStyle w:val="95"/>
              <w:spacing w:after="0"/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6F23292B">
            <w:pPr>
              <w:pStyle w:val="95"/>
              <w:spacing w:after="0"/>
              <w:jc w:val="right"/>
              <w:rPr>
                <w:b/>
                <w:i/>
              </w:rPr>
            </w:pPr>
            <w:r>
              <w:rPr>
                <w:b/>
                <w:i/>
              </w:rPr>
              <w:t>Release:</w:t>
            </w:r>
          </w:p>
        </w:tc>
        <w:tc>
          <w:tcPr>
            <w:tcW w:w="2127" w:type="dxa"/>
            <w:tcBorders>
              <w:right w:val="single" w:color="auto" w:sz="4" w:space="0"/>
            </w:tcBorders>
            <w:shd w:val="pct30" w:color="FFFF00" w:fill="auto"/>
          </w:tcPr>
          <w:p w14:paraId="32EF4AB0">
            <w:pPr>
              <w:pStyle w:val="95"/>
              <w:spacing w:after="0"/>
              <w:ind w:left="100"/>
            </w:pPr>
            <w:r>
              <w:fldChar w:fldCharType="begin"/>
            </w:r>
            <w:r>
              <w:instrText xml:space="preserve"> DOCPROPERTY  Release  \* MERGEFORMAT </w:instrText>
            </w:r>
            <w:r>
              <w:fldChar w:fldCharType="separate"/>
            </w:r>
            <w:r>
              <w:t>Rel-19</w:t>
            </w:r>
            <w:r>
              <w:fldChar w:fldCharType="end"/>
            </w:r>
          </w:p>
        </w:tc>
      </w:tr>
      <w:tr w14:paraId="40A19CBC">
        <w:tblPrEx>
          <w:tblCellMar>
            <w:top w:w="0" w:type="dxa"/>
            <w:left w:w="42" w:type="dxa"/>
            <w:bottom w:w="0" w:type="dxa"/>
            <w:right w:w="42" w:type="dxa"/>
          </w:tblCellMar>
        </w:tblPrEx>
        <w:tc>
          <w:tcPr>
            <w:tcW w:w="1843" w:type="dxa"/>
            <w:tcBorders>
              <w:left w:val="single" w:color="auto" w:sz="4" w:space="0"/>
              <w:bottom w:val="single" w:color="auto" w:sz="4" w:space="0"/>
            </w:tcBorders>
          </w:tcPr>
          <w:p w14:paraId="24BA5D21">
            <w:pPr>
              <w:pStyle w:val="95"/>
              <w:spacing w:after="0"/>
              <w:rPr>
                <w:b/>
                <w:i/>
              </w:rPr>
            </w:pPr>
          </w:p>
        </w:tc>
        <w:tc>
          <w:tcPr>
            <w:tcW w:w="4677" w:type="dxa"/>
            <w:gridSpan w:val="8"/>
            <w:tcBorders>
              <w:bottom w:val="single" w:color="auto" w:sz="4" w:space="0"/>
            </w:tcBorders>
          </w:tcPr>
          <w:p w14:paraId="1C936EC4">
            <w:pPr>
              <w:pStyle w:val="95"/>
              <w:spacing w:after="0"/>
              <w:ind w:left="383" w:hanging="383"/>
              <w:rPr>
                <w:i/>
                <w:sz w:val="18"/>
              </w:rPr>
            </w:pPr>
            <w:r>
              <w:rPr>
                <w:i/>
                <w:sz w:val="18"/>
              </w:rPr>
              <w:t xml:space="preserve">Use </w:t>
            </w:r>
            <w:r>
              <w:rPr>
                <w:i/>
                <w:sz w:val="18"/>
                <w:u w:val="single"/>
              </w:rPr>
              <w:t>one</w:t>
            </w:r>
            <w:r>
              <w:rPr>
                <w:i/>
                <w:sz w:val="18"/>
              </w:rPr>
              <w:t xml:space="preserve"> of the following categories:</w:t>
            </w:r>
            <w:r>
              <w:rPr>
                <w:b/>
                <w:i/>
                <w:sz w:val="18"/>
              </w:rPr>
              <w:br w:type="textWrapping"/>
            </w:r>
            <w:r>
              <w:rPr>
                <w:b/>
                <w:i/>
                <w:sz w:val="18"/>
              </w:rPr>
              <w:t>F</w:t>
            </w:r>
            <w:r>
              <w:rPr>
                <w:i/>
                <w:sz w:val="18"/>
              </w:rPr>
              <w:t xml:space="preserve">  (correction)</w:t>
            </w:r>
            <w:r>
              <w:rPr>
                <w:i/>
                <w:sz w:val="18"/>
              </w:rPr>
              <w:br w:type="textWrapping"/>
            </w:r>
            <w:r>
              <w:rPr>
                <w:b/>
                <w:i/>
                <w:sz w:val="18"/>
              </w:rPr>
              <w:t>A</w:t>
            </w:r>
            <w:r>
              <w:rPr>
                <w:i/>
                <w:sz w:val="18"/>
              </w:rPr>
              <w:t xml:space="preserve">  (mirror corresponding to a change in an earlier </w:t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>release)</w:t>
            </w:r>
            <w:r>
              <w:rPr>
                <w:i/>
                <w:sz w:val="18"/>
              </w:rPr>
              <w:br w:type="textWrapping"/>
            </w:r>
            <w:r>
              <w:rPr>
                <w:b/>
                <w:i/>
                <w:sz w:val="18"/>
              </w:rPr>
              <w:t>B</w:t>
            </w:r>
            <w:r>
              <w:rPr>
                <w:i/>
                <w:sz w:val="18"/>
              </w:rPr>
              <w:t xml:space="preserve">  (addition of feature), </w:t>
            </w:r>
            <w:r>
              <w:rPr>
                <w:i/>
                <w:sz w:val="18"/>
              </w:rPr>
              <w:br w:type="textWrapping"/>
            </w:r>
            <w:r>
              <w:rPr>
                <w:b/>
                <w:i/>
                <w:sz w:val="18"/>
              </w:rPr>
              <w:t>C</w:t>
            </w:r>
            <w:r>
              <w:rPr>
                <w:i/>
                <w:sz w:val="18"/>
              </w:rPr>
              <w:t xml:space="preserve">  (functional modification of feature)</w:t>
            </w:r>
            <w:r>
              <w:rPr>
                <w:i/>
                <w:sz w:val="18"/>
              </w:rPr>
              <w:br w:type="textWrapping"/>
            </w:r>
            <w:r>
              <w:rPr>
                <w:b/>
                <w:i/>
                <w:sz w:val="18"/>
              </w:rPr>
              <w:t>D</w:t>
            </w:r>
            <w:r>
              <w:rPr>
                <w:i/>
                <w:sz w:val="18"/>
              </w:rPr>
              <w:t xml:space="preserve">  (editorial modification)</w:t>
            </w:r>
          </w:p>
          <w:p w14:paraId="5F0D1C62">
            <w:pPr>
              <w:pStyle w:val="95"/>
            </w:pPr>
            <w:r>
              <w:rPr>
                <w:sz w:val="18"/>
              </w:rPr>
              <w:t>Detailed explanations of the above categories can</w:t>
            </w:r>
            <w:r>
              <w:rPr>
                <w:sz w:val="18"/>
              </w:rPr>
              <w:br w:type="textWrapping"/>
            </w:r>
            <w:r>
              <w:rPr>
                <w:sz w:val="18"/>
              </w:rPr>
              <w:t xml:space="preserve">be found in 3GPP </w:t>
            </w:r>
            <w:r>
              <w:fldChar w:fldCharType="begin"/>
            </w:r>
            <w:r>
              <w:instrText xml:space="preserve"> HYPERLINK "http://www.3gpp.org/ftp/Specs/html-info/21900.htm" </w:instrText>
            </w:r>
            <w:r>
              <w:fldChar w:fldCharType="separate"/>
            </w:r>
            <w:r>
              <w:rPr>
                <w:rStyle w:val="59"/>
                <w:sz w:val="18"/>
              </w:rPr>
              <w:t>TR 21.900</w:t>
            </w:r>
            <w:r>
              <w:rPr>
                <w:rStyle w:val="59"/>
                <w:sz w:val="18"/>
              </w:rPr>
              <w:fldChar w:fldCharType="end"/>
            </w:r>
            <w:r>
              <w:rPr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color="auto" w:sz="4" w:space="0"/>
              <w:right w:val="single" w:color="auto" w:sz="4" w:space="0"/>
            </w:tcBorders>
          </w:tcPr>
          <w:p w14:paraId="1506CADF">
            <w:pPr>
              <w:pStyle w:val="95"/>
              <w:tabs>
                <w:tab w:val="left" w:pos="950"/>
              </w:tabs>
              <w:spacing w:after="0"/>
              <w:ind w:left="241" w:hanging="241"/>
              <w:rPr>
                <w:i/>
                <w:sz w:val="18"/>
              </w:rPr>
            </w:pPr>
            <w:r>
              <w:rPr>
                <w:i/>
                <w:sz w:val="18"/>
              </w:rPr>
              <w:t xml:space="preserve">Use </w:t>
            </w:r>
            <w:r>
              <w:rPr>
                <w:i/>
                <w:sz w:val="18"/>
                <w:u w:val="single"/>
              </w:rPr>
              <w:t>one</w:t>
            </w:r>
            <w:r>
              <w:rPr>
                <w:i/>
                <w:sz w:val="18"/>
              </w:rPr>
              <w:t xml:space="preserve"> of the following releases:</w:t>
            </w:r>
            <w:r>
              <w:rPr>
                <w:i/>
                <w:sz w:val="18"/>
              </w:rPr>
              <w:br w:type="textWrapping"/>
            </w:r>
            <w:r>
              <w:rPr>
                <w:i/>
                <w:sz w:val="18"/>
              </w:rPr>
              <w:t>Rel-8</w:t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>(Release 8)</w:t>
            </w:r>
            <w:r>
              <w:rPr>
                <w:i/>
                <w:sz w:val="18"/>
              </w:rPr>
              <w:br w:type="textWrapping"/>
            </w:r>
            <w:r>
              <w:rPr>
                <w:i/>
                <w:sz w:val="18"/>
              </w:rPr>
              <w:t>Rel-9</w:t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>(Release 9)</w:t>
            </w:r>
            <w:r>
              <w:rPr>
                <w:i/>
                <w:sz w:val="18"/>
              </w:rPr>
              <w:br w:type="textWrapping"/>
            </w:r>
            <w:r>
              <w:rPr>
                <w:i/>
                <w:sz w:val="18"/>
              </w:rPr>
              <w:t>Rel-10</w:t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>(Release 10)</w:t>
            </w:r>
            <w:r>
              <w:rPr>
                <w:i/>
                <w:sz w:val="18"/>
              </w:rPr>
              <w:br w:type="textWrapping"/>
            </w:r>
            <w:r>
              <w:rPr>
                <w:i/>
                <w:sz w:val="18"/>
              </w:rPr>
              <w:t>Rel-11</w:t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>(Release 11)</w:t>
            </w:r>
            <w:r>
              <w:rPr>
                <w:i/>
                <w:sz w:val="18"/>
              </w:rPr>
              <w:br w:type="textWrapping"/>
            </w:r>
            <w:r>
              <w:rPr>
                <w:i/>
                <w:sz w:val="18"/>
              </w:rPr>
              <w:t>…</w:t>
            </w:r>
            <w:r>
              <w:rPr>
                <w:i/>
                <w:sz w:val="18"/>
              </w:rPr>
              <w:br w:type="textWrapping"/>
            </w:r>
            <w:r>
              <w:rPr>
                <w:i/>
                <w:sz w:val="18"/>
              </w:rPr>
              <w:t>Rel-17</w:t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>(Release 17)</w:t>
            </w:r>
            <w:r>
              <w:rPr>
                <w:i/>
                <w:sz w:val="18"/>
              </w:rPr>
              <w:br w:type="textWrapping"/>
            </w:r>
            <w:r>
              <w:rPr>
                <w:i/>
                <w:sz w:val="18"/>
              </w:rPr>
              <w:t>Rel-18</w:t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>(Release 18)</w:t>
            </w:r>
            <w:r>
              <w:rPr>
                <w:i/>
                <w:sz w:val="18"/>
              </w:rPr>
              <w:br w:type="textWrapping"/>
            </w:r>
            <w:r>
              <w:rPr>
                <w:i/>
                <w:sz w:val="18"/>
              </w:rPr>
              <w:t>Rel-19</w:t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 xml:space="preserve">(Release 19) </w:t>
            </w:r>
            <w:r>
              <w:rPr>
                <w:i/>
                <w:sz w:val="18"/>
              </w:rPr>
              <w:br w:type="textWrapping"/>
            </w:r>
            <w:r>
              <w:rPr>
                <w:i/>
                <w:sz w:val="18"/>
              </w:rPr>
              <w:t>Rel-20</w:t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>(Release 20)</w:t>
            </w:r>
          </w:p>
        </w:tc>
      </w:tr>
      <w:tr w14:paraId="641F827C">
        <w:tblPrEx>
          <w:tblCellMar>
            <w:top w:w="0" w:type="dxa"/>
            <w:left w:w="42" w:type="dxa"/>
            <w:bottom w:w="0" w:type="dxa"/>
            <w:right w:w="42" w:type="dxa"/>
          </w:tblCellMar>
        </w:tblPrEx>
        <w:tc>
          <w:tcPr>
            <w:tcW w:w="1843" w:type="dxa"/>
          </w:tcPr>
          <w:p w14:paraId="1306BC54">
            <w:pPr>
              <w:pStyle w:val="95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0473A8CD">
            <w:pPr>
              <w:pStyle w:val="95"/>
              <w:spacing w:after="0"/>
              <w:rPr>
                <w:sz w:val="8"/>
                <w:szCs w:val="8"/>
              </w:rPr>
            </w:pPr>
          </w:p>
        </w:tc>
      </w:tr>
      <w:tr w14:paraId="00F47602">
        <w:tblPrEx>
          <w:tblCellMar>
            <w:top w:w="0" w:type="dxa"/>
            <w:left w:w="42" w:type="dxa"/>
            <w:bottom w:w="0" w:type="dxa"/>
            <w:right w:w="42" w:type="dxa"/>
          </w:tblCellMar>
        </w:tblPrEx>
        <w:tc>
          <w:tcPr>
            <w:tcW w:w="2694" w:type="dxa"/>
            <w:gridSpan w:val="2"/>
            <w:tcBorders>
              <w:top w:val="single" w:color="auto" w:sz="4" w:space="0"/>
              <w:left w:val="single" w:color="auto" w:sz="4" w:space="0"/>
            </w:tcBorders>
          </w:tcPr>
          <w:p w14:paraId="27DDA9DD">
            <w:pPr>
              <w:tabs>
                <w:tab w:val="left" w:pos="384"/>
              </w:tabs>
              <w:spacing w:before="20" w:after="80"/>
              <w:rPr>
                <w:rFonts w:ascii="Arial" w:hAnsi="Arial" w:eastAsia="Times New Roman"/>
              </w:rPr>
            </w:pPr>
            <w:r>
              <w:rPr>
                <w:rFonts w:ascii="Arial" w:hAnsi="Arial" w:eastAsia="Times New Roman"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color="auto" w:sz="4" w:space="0"/>
              <w:right w:val="single" w:color="auto" w:sz="4" w:space="0"/>
            </w:tcBorders>
            <w:shd w:val="pct30" w:color="FFFF00" w:fill="auto"/>
          </w:tcPr>
          <w:p w14:paraId="7DCA3C74">
            <w:pPr>
              <w:pStyle w:val="95"/>
              <w:spacing w:afterLines="50"/>
            </w:pPr>
            <w:r>
              <w:t xml:space="preserve">As part of the Rel-19 WI on enhancements of NES for NR, stage-2 </w:t>
            </w:r>
            <w:r>
              <w:rPr>
                <w:lang w:val="en-US" w:eastAsia="zh-CN"/>
              </w:rPr>
              <w:t xml:space="preserve">details for support for on-demand SIB1 </w:t>
            </w:r>
            <w:r>
              <w:t>were introduced in TS 38.401. However, a few errors and improvements have been identified in the CR approved at RAN plenary:</w:t>
            </w:r>
          </w:p>
          <w:p w14:paraId="527E1EAF">
            <w:pPr>
              <w:pStyle w:val="95"/>
              <w:numPr>
                <w:ilvl w:val="0"/>
                <w:numId w:val="9"/>
              </w:numPr>
              <w:spacing w:afterLines="50"/>
              <w:rPr>
                <w:rFonts w:eastAsia="Malgun Gothic"/>
              </w:rPr>
            </w:pPr>
            <w:r>
              <w:rPr>
                <w:rFonts w:eastAsia="Malgun Gothic"/>
              </w:rPr>
              <w:t xml:space="preserve">The </w:t>
            </w:r>
            <w:r>
              <w:rPr>
                <w:rFonts w:hint="eastAsia" w:eastAsia="宋体"/>
                <w:lang w:val="en-US" w:eastAsia="zh-CN"/>
              </w:rPr>
              <w:t>a</w:t>
            </w:r>
            <w:r>
              <w:t xml:space="preserve">bbreviation </w:t>
            </w:r>
            <w:r>
              <w:rPr>
                <w:rFonts w:eastAsia="Malgun Gothic"/>
              </w:rPr>
              <w:t xml:space="preserve">for OD-SIB1 is missing. </w:t>
            </w:r>
          </w:p>
          <w:p w14:paraId="4B6BF2D2">
            <w:pPr>
              <w:pStyle w:val="95"/>
              <w:numPr>
                <w:ilvl w:val="0"/>
                <w:numId w:val="9"/>
              </w:numPr>
              <w:spacing w:afterLines="50"/>
            </w:pPr>
            <w:r>
              <w:rPr>
                <w:rFonts w:eastAsia="Malgun Gothic"/>
              </w:rPr>
              <w:t xml:space="preserve">NES Cell and Cell A are </w:t>
            </w:r>
            <w:r>
              <w:rPr>
                <w:rFonts w:hint="eastAsia" w:eastAsia="宋体"/>
                <w:lang w:val="en-US" w:eastAsia="zh-CN"/>
              </w:rPr>
              <w:t>defined in TS 38.423 rather than</w:t>
            </w:r>
            <w:r>
              <w:rPr>
                <w:rFonts w:eastAsia="Malgun Gothic"/>
              </w:rPr>
              <w:t xml:space="preserve"> TS 38.213</w:t>
            </w:r>
          </w:p>
          <w:p w14:paraId="5944383E">
            <w:pPr>
              <w:pStyle w:val="95"/>
              <w:numPr>
                <w:ilvl w:val="0"/>
                <w:numId w:val="9"/>
              </w:numPr>
              <w:spacing w:afterLines="50"/>
            </w:pPr>
            <w:r>
              <w:rPr>
                <w:rFonts w:hint="eastAsia"/>
                <w:lang w:eastAsia="zh-CN"/>
              </w:rPr>
              <w:t xml:space="preserve">Missing the descriptions of the </w:t>
            </w:r>
            <w:r>
              <w:rPr>
                <w:lang w:eastAsia="zh-CN"/>
              </w:rPr>
              <w:t>F1 SETUP REQUEST message</w:t>
            </w:r>
            <w:r>
              <w:rPr>
                <w:rFonts w:hint="eastAsia"/>
                <w:lang w:eastAsia="zh-CN"/>
              </w:rPr>
              <w:t xml:space="preserve"> </w:t>
            </w:r>
            <w:r>
              <w:rPr>
                <w:lang w:val="en-US"/>
              </w:rPr>
              <w:t>for OD-SIB1 configuration provisioning</w:t>
            </w:r>
            <w:r>
              <w:rPr>
                <w:rFonts w:hint="eastAsia"/>
                <w:lang w:val="en-US" w:eastAsia="zh-CN"/>
              </w:rPr>
              <w:t xml:space="preserve"> message flow when set to </w:t>
            </w:r>
            <w:r>
              <w:rPr>
                <w:lang w:val="en-US" w:eastAsia="zh-CN"/>
              </w:rPr>
              <w:t>“</w:t>
            </w:r>
            <w:r>
              <w:rPr>
                <w:rFonts w:hint="eastAsia"/>
                <w:lang w:val="en-US" w:eastAsia="zh-CN"/>
              </w:rPr>
              <w:t>start</w:t>
            </w:r>
            <w:r>
              <w:rPr>
                <w:lang w:val="en-US" w:eastAsia="zh-CN"/>
              </w:rPr>
              <w:t>”</w:t>
            </w:r>
            <w:r>
              <w:rPr>
                <w:rFonts w:hint="eastAsia"/>
                <w:lang w:val="en-US" w:eastAsia="zh-CN"/>
              </w:rPr>
              <w:t xml:space="preserve">. </w:t>
            </w:r>
          </w:p>
          <w:p w14:paraId="074F3490">
            <w:pPr>
              <w:pStyle w:val="95"/>
              <w:numPr>
                <w:ilvl w:val="0"/>
                <w:numId w:val="9"/>
              </w:numPr>
              <w:spacing w:afterLines="50"/>
            </w:pPr>
            <w:r>
              <w:t>Incorrect characterization of the contents of the XnAP OD-SIB1 CONFIGURATION PROVISION REQUEST message when set to “stop”</w:t>
            </w:r>
          </w:p>
          <w:p w14:paraId="04A03CBA">
            <w:pPr>
              <w:pStyle w:val="95"/>
              <w:numPr>
                <w:ilvl w:val="0"/>
                <w:numId w:val="9"/>
              </w:numPr>
              <w:spacing w:afterLines="50"/>
            </w:pPr>
            <w:r>
              <w:t>Missing notes describing alternative sequence of messages</w:t>
            </w:r>
          </w:p>
          <w:p w14:paraId="124658D5">
            <w:pPr>
              <w:pStyle w:val="95"/>
              <w:numPr>
                <w:ilvl w:val="0"/>
                <w:numId w:val="9"/>
              </w:numPr>
              <w:spacing w:afterLines="50"/>
            </w:pPr>
            <w:r>
              <w:rPr>
                <w:rFonts w:hint="eastAsia"/>
                <w:lang w:val="en-US" w:eastAsia="zh-CN"/>
              </w:rPr>
              <w:t>The OD-SIB1 Configuration Provision Status Update procedure only support one Cell A</w:t>
            </w:r>
            <w:r>
              <w:rPr>
                <w:rFonts w:hint="eastAsia" w:eastAsia="宋体"/>
                <w:lang w:val="en-US" w:eastAsia="zh-CN"/>
              </w:rPr>
              <w:t xml:space="preserve"> </w:t>
            </w:r>
          </w:p>
          <w:p w14:paraId="2FCA8BC4">
            <w:pPr>
              <w:pStyle w:val="95"/>
              <w:spacing w:afterLines="50"/>
              <w:rPr>
                <w:rFonts w:eastAsia="宋体"/>
                <w:lang w:val="en-US" w:eastAsia="zh-CN"/>
              </w:rPr>
            </w:pPr>
            <w:r>
              <w:rPr>
                <w:lang w:val="en-US" w:eastAsia="zh-CN"/>
              </w:rPr>
              <w:t>Additionally, a few editorial modifications have also been identified.</w:t>
            </w:r>
          </w:p>
          <w:p w14:paraId="0860B460">
            <w:pPr>
              <w:tabs>
                <w:tab w:val="left" w:pos="384"/>
              </w:tabs>
              <w:spacing w:before="20" w:after="80"/>
              <w:rPr>
                <w:rFonts w:ascii="Arial" w:hAnsi="Arial" w:eastAsiaTheme="minorEastAsia"/>
                <w:lang w:val="en-US" w:eastAsia="zh-CN"/>
              </w:rPr>
            </w:pPr>
          </w:p>
        </w:tc>
      </w:tr>
      <w:tr w14:paraId="2B6DCF10">
        <w:tblPrEx>
          <w:tblCellMar>
            <w:top w:w="0" w:type="dxa"/>
            <w:left w:w="42" w:type="dxa"/>
            <w:bottom w:w="0" w:type="dxa"/>
            <w:right w:w="42" w:type="dxa"/>
          </w:tblCellMar>
        </w:tblPrEx>
        <w:tc>
          <w:tcPr>
            <w:tcW w:w="2694" w:type="dxa"/>
            <w:gridSpan w:val="2"/>
            <w:tcBorders>
              <w:left w:val="single" w:color="auto" w:sz="4" w:space="0"/>
            </w:tcBorders>
          </w:tcPr>
          <w:p w14:paraId="3D5FE7DE">
            <w:pPr>
              <w:pStyle w:val="95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color="auto" w:sz="4" w:space="0"/>
            </w:tcBorders>
          </w:tcPr>
          <w:p w14:paraId="234F11E2">
            <w:pPr>
              <w:pStyle w:val="95"/>
              <w:spacing w:after="0"/>
              <w:rPr>
                <w:sz w:val="8"/>
                <w:szCs w:val="8"/>
              </w:rPr>
            </w:pPr>
          </w:p>
        </w:tc>
      </w:tr>
      <w:tr w14:paraId="64FB05D3">
        <w:tblPrEx>
          <w:tblCellMar>
            <w:top w:w="0" w:type="dxa"/>
            <w:left w:w="42" w:type="dxa"/>
            <w:bottom w:w="0" w:type="dxa"/>
            <w:right w:w="42" w:type="dxa"/>
          </w:tblCellMar>
        </w:tblPrEx>
        <w:tc>
          <w:tcPr>
            <w:tcW w:w="2694" w:type="dxa"/>
            <w:gridSpan w:val="2"/>
            <w:tcBorders>
              <w:left w:val="single" w:color="auto" w:sz="4" w:space="0"/>
            </w:tcBorders>
          </w:tcPr>
          <w:p w14:paraId="2EAD68FD">
            <w:pPr>
              <w:pStyle w:val="95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Summary of change:</w:t>
            </w:r>
          </w:p>
        </w:tc>
        <w:tc>
          <w:tcPr>
            <w:tcW w:w="6946" w:type="dxa"/>
            <w:gridSpan w:val="9"/>
            <w:tcBorders>
              <w:right w:val="single" w:color="auto" w:sz="4" w:space="0"/>
            </w:tcBorders>
            <w:shd w:val="pct30" w:color="FFFF00" w:fill="auto"/>
          </w:tcPr>
          <w:p w14:paraId="4DA17306">
            <w:pPr>
              <w:pStyle w:val="95"/>
              <w:numPr>
                <w:ilvl w:val="0"/>
                <w:numId w:val="9"/>
              </w:numPr>
              <w:spacing w:afterLines="50"/>
            </w:pPr>
            <w:r>
              <w:rPr>
                <w:rFonts w:hint="eastAsia"/>
                <w:lang w:val="en-US" w:eastAsia="zh-CN"/>
              </w:rPr>
              <w:t>Add abbreviation of OD-SIB1</w:t>
            </w:r>
          </w:p>
          <w:p w14:paraId="45C68119">
            <w:pPr>
              <w:pStyle w:val="95"/>
              <w:numPr>
                <w:ilvl w:val="0"/>
                <w:numId w:val="9"/>
              </w:numPr>
              <w:spacing w:afterLines="50"/>
            </w:pPr>
            <w:r>
              <w:rPr>
                <w:rFonts w:hint="eastAsia"/>
                <w:lang w:val="en-US" w:eastAsia="zh-CN"/>
              </w:rPr>
              <w:t>Change the NES Cell and Cell A reference to TS 38.423</w:t>
            </w:r>
          </w:p>
          <w:p w14:paraId="473F0AE9">
            <w:pPr>
              <w:pStyle w:val="95"/>
              <w:numPr>
                <w:ilvl w:val="0"/>
                <w:numId w:val="9"/>
              </w:numPr>
              <w:spacing w:afterLines="50"/>
            </w:pPr>
            <w:r>
              <w:rPr>
                <w:lang w:eastAsia="zh-CN"/>
              </w:rPr>
              <w:t>A</w:t>
            </w:r>
            <w:r>
              <w:rPr>
                <w:rFonts w:hint="eastAsia"/>
                <w:lang w:eastAsia="zh-CN"/>
              </w:rPr>
              <w:t xml:space="preserve">dd the descriptions of the </w:t>
            </w:r>
            <w:r>
              <w:rPr>
                <w:lang w:eastAsia="zh-CN"/>
              </w:rPr>
              <w:t>F1 SETUP REQUEST message</w:t>
            </w:r>
            <w:r>
              <w:rPr>
                <w:rFonts w:hint="eastAsia"/>
                <w:lang w:eastAsia="zh-CN"/>
              </w:rPr>
              <w:t xml:space="preserve"> </w:t>
            </w:r>
            <w:r>
              <w:rPr>
                <w:lang w:val="en-US"/>
              </w:rPr>
              <w:t>for OD-SIB1 configuration provisioning</w:t>
            </w:r>
            <w:r>
              <w:rPr>
                <w:rFonts w:hint="eastAsia"/>
                <w:lang w:val="en-US" w:eastAsia="zh-CN"/>
              </w:rPr>
              <w:t xml:space="preserve"> message flow when set to </w:t>
            </w:r>
            <w:r>
              <w:rPr>
                <w:lang w:val="en-US" w:eastAsia="zh-CN"/>
              </w:rPr>
              <w:t>“</w:t>
            </w:r>
            <w:r>
              <w:rPr>
                <w:rFonts w:hint="eastAsia"/>
                <w:lang w:val="en-US" w:eastAsia="zh-CN"/>
              </w:rPr>
              <w:t>start</w:t>
            </w:r>
            <w:r>
              <w:rPr>
                <w:lang w:val="en-US" w:eastAsia="zh-CN"/>
              </w:rPr>
              <w:t>”</w:t>
            </w:r>
          </w:p>
          <w:p w14:paraId="6B5386B4">
            <w:pPr>
              <w:pStyle w:val="95"/>
              <w:numPr>
                <w:ilvl w:val="0"/>
                <w:numId w:val="9"/>
              </w:numPr>
              <w:spacing w:afterLines="50"/>
            </w:pPr>
            <w:r>
              <w:t>Correct characterization of the contents of the XnAP OD-SIB1 CONFIGURATION PROVISION REQUEST message when set to “stop”</w:t>
            </w:r>
          </w:p>
          <w:p w14:paraId="7E63936F">
            <w:pPr>
              <w:pStyle w:val="95"/>
              <w:numPr>
                <w:ilvl w:val="0"/>
                <w:numId w:val="9"/>
              </w:numPr>
              <w:spacing w:afterLines="50"/>
              <w:rPr>
                <w:rFonts w:eastAsiaTheme="minorEastAsia"/>
                <w:u w:val="single"/>
                <w:lang w:val="en-US" w:eastAsia="zh-CN"/>
              </w:rPr>
            </w:pPr>
            <w:r>
              <w:t>New notes describing alternative sequence of messages</w:t>
            </w:r>
          </w:p>
          <w:p w14:paraId="4D1C06D4">
            <w:pPr>
              <w:pStyle w:val="95"/>
              <w:numPr>
                <w:ilvl w:val="0"/>
                <w:numId w:val="9"/>
              </w:numPr>
              <w:spacing w:afterLines="50"/>
              <w:rPr>
                <w:rFonts w:eastAsiaTheme="minorEastAsia"/>
                <w:lang w:val="en-US" w:eastAsia="zh-CN"/>
              </w:rPr>
            </w:pPr>
            <w:r>
              <w:rPr>
                <w:rFonts w:hint="eastAsia" w:eastAsiaTheme="minorEastAsia"/>
                <w:lang w:val="en-US" w:eastAsia="zh-CN"/>
              </w:rPr>
              <w:t>Correct the OD-SIB1 Configuration Provision Update procedure to support multiple Cell As</w:t>
            </w:r>
          </w:p>
          <w:p w14:paraId="473ED672">
            <w:pPr>
              <w:pStyle w:val="95"/>
              <w:numPr>
                <w:ilvl w:val="0"/>
                <w:numId w:val="9"/>
              </w:numPr>
              <w:spacing w:afterLines="50"/>
              <w:rPr>
                <w:rFonts w:eastAsiaTheme="minorEastAsia"/>
                <w:u w:val="single"/>
                <w:lang w:val="en-US" w:eastAsia="zh-CN"/>
              </w:rPr>
            </w:pPr>
            <w:r>
              <w:t>Some editorial changes</w:t>
            </w:r>
          </w:p>
          <w:p w14:paraId="50B5AEAD">
            <w:pPr>
              <w:pStyle w:val="95"/>
              <w:spacing w:after="60"/>
              <w:jc w:val="both"/>
              <w:rPr>
                <w:rFonts w:eastAsia="宋体"/>
                <w:lang w:eastAsia="ja-JP"/>
              </w:rPr>
            </w:pPr>
          </w:p>
        </w:tc>
      </w:tr>
      <w:tr w14:paraId="7BEBE3C6">
        <w:tblPrEx>
          <w:tblCellMar>
            <w:top w:w="0" w:type="dxa"/>
            <w:left w:w="42" w:type="dxa"/>
            <w:bottom w:w="0" w:type="dxa"/>
            <w:right w:w="42" w:type="dxa"/>
          </w:tblCellMar>
        </w:tblPrEx>
        <w:tc>
          <w:tcPr>
            <w:tcW w:w="2694" w:type="dxa"/>
            <w:gridSpan w:val="2"/>
            <w:tcBorders>
              <w:left w:val="single" w:color="auto" w:sz="4" w:space="0"/>
            </w:tcBorders>
          </w:tcPr>
          <w:p w14:paraId="0D1B6DD6">
            <w:pPr>
              <w:pStyle w:val="95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color="auto" w:sz="4" w:space="0"/>
            </w:tcBorders>
          </w:tcPr>
          <w:p w14:paraId="705159B8">
            <w:pPr>
              <w:pStyle w:val="95"/>
              <w:spacing w:after="0"/>
              <w:rPr>
                <w:sz w:val="8"/>
                <w:szCs w:val="8"/>
              </w:rPr>
            </w:pPr>
          </w:p>
        </w:tc>
      </w:tr>
      <w:tr w14:paraId="0187FBEF">
        <w:tblPrEx>
          <w:tblCellMar>
            <w:top w:w="0" w:type="dxa"/>
            <w:left w:w="42" w:type="dxa"/>
            <w:bottom w:w="0" w:type="dxa"/>
            <w:right w:w="42" w:type="dxa"/>
          </w:tblCellMar>
        </w:tblPrEx>
        <w:tc>
          <w:tcPr>
            <w:tcW w:w="2694" w:type="dxa"/>
            <w:gridSpan w:val="2"/>
            <w:tcBorders>
              <w:left w:val="single" w:color="auto" w:sz="4" w:space="0"/>
              <w:bottom w:val="single" w:color="auto" w:sz="4" w:space="0"/>
            </w:tcBorders>
          </w:tcPr>
          <w:p w14:paraId="238E0D8E">
            <w:pPr>
              <w:pStyle w:val="95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color="auto" w:sz="4" w:space="0"/>
              <w:right w:val="single" w:color="auto" w:sz="4" w:space="0"/>
            </w:tcBorders>
            <w:shd w:val="pct30" w:color="FFFF00" w:fill="auto"/>
          </w:tcPr>
          <w:p w14:paraId="1BAAC659">
            <w:pPr>
              <w:pStyle w:val="95"/>
              <w:spacing w:after="0"/>
              <w:rPr>
                <w:rFonts w:eastAsia="宋体"/>
                <w:lang w:val="en-US" w:eastAsia="zh-CN"/>
              </w:rPr>
            </w:pPr>
            <w:r>
              <w:rPr>
                <w:rFonts w:eastAsia="宋体"/>
                <w:lang w:eastAsia="zh-CN"/>
              </w:rPr>
              <w:t xml:space="preserve"> </w:t>
            </w:r>
            <w:r>
              <w:rPr>
                <w:rFonts w:hint="eastAsia" w:eastAsia="宋体"/>
                <w:lang w:val="en-US" w:eastAsia="zh-CN"/>
              </w:rPr>
              <w:t>Lead to a defective Stage-2 spec.</w:t>
            </w:r>
          </w:p>
        </w:tc>
      </w:tr>
      <w:tr w14:paraId="40711142">
        <w:tblPrEx>
          <w:tblCellMar>
            <w:top w:w="0" w:type="dxa"/>
            <w:left w:w="42" w:type="dxa"/>
            <w:bottom w:w="0" w:type="dxa"/>
            <w:right w:w="42" w:type="dxa"/>
          </w:tblCellMar>
        </w:tblPrEx>
        <w:tc>
          <w:tcPr>
            <w:tcW w:w="2694" w:type="dxa"/>
            <w:gridSpan w:val="2"/>
          </w:tcPr>
          <w:p w14:paraId="58D8AAC2">
            <w:pPr>
              <w:pStyle w:val="95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0B1BB164">
            <w:pPr>
              <w:pStyle w:val="95"/>
              <w:spacing w:after="0"/>
              <w:rPr>
                <w:sz w:val="8"/>
                <w:szCs w:val="8"/>
              </w:rPr>
            </w:pPr>
          </w:p>
        </w:tc>
      </w:tr>
      <w:tr w14:paraId="680EA2FA">
        <w:tblPrEx>
          <w:tblCellMar>
            <w:top w:w="0" w:type="dxa"/>
            <w:left w:w="42" w:type="dxa"/>
            <w:bottom w:w="0" w:type="dxa"/>
            <w:right w:w="42" w:type="dxa"/>
          </w:tblCellMar>
        </w:tblPrEx>
        <w:tc>
          <w:tcPr>
            <w:tcW w:w="2694" w:type="dxa"/>
            <w:gridSpan w:val="2"/>
            <w:tcBorders>
              <w:top w:val="single" w:color="auto" w:sz="4" w:space="0"/>
              <w:left w:val="single" w:color="auto" w:sz="4" w:space="0"/>
            </w:tcBorders>
          </w:tcPr>
          <w:p w14:paraId="4CAFF934">
            <w:pPr>
              <w:pStyle w:val="95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color="auto" w:sz="4" w:space="0"/>
              <w:right w:val="single" w:color="auto" w:sz="4" w:space="0"/>
            </w:tcBorders>
            <w:shd w:val="pct30" w:color="FFFF00" w:fill="auto"/>
          </w:tcPr>
          <w:p w14:paraId="15F80CC5">
            <w:pPr>
              <w:pStyle w:val="95"/>
              <w:spacing w:after="0"/>
              <w:rPr>
                <w:rFonts w:eastAsia="宋体"/>
                <w:lang w:val="en-US" w:eastAsia="zh-CN"/>
              </w:rPr>
            </w:pPr>
            <w:r>
              <w:rPr>
                <w:rFonts w:hint="eastAsia" w:eastAsia="宋体"/>
                <w:lang w:val="en-US" w:eastAsia="zh-CN"/>
              </w:rPr>
              <w:t>2, 3.1, 3.2, 8.25.1.1, 8.25.1.2, 8.25.1.3</w:t>
            </w:r>
          </w:p>
        </w:tc>
      </w:tr>
      <w:tr w14:paraId="046A0289">
        <w:tblPrEx>
          <w:tblCellMar>
            <w:top w:w="0" w:type="dxa"/>
            <w:left w:w="42" w:type="dxa"/>
            <w:bottom w:w="0" w:type="dxa"/>
            <w:right w:w="42" w:type="dxa"/>
          </w:tblCellMar>
        </w:tblPrEx>
        <w:tc>
          <w:tcPr>
            <w:tcW w:w="2694" w:type="dxa"/>
            <w:gridSpan w:val="2"/>
            <w:tcBorders>
              <w:left w:val="single" w:color="auto" w:sz="4" w:space="0"/>
            </w:tcBorders>
          </w:tcPr>
          <w:p w14:paraId="148F409E">
            <w:pPr>
              <w:pStyle w:val="95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color="auto" w:sz="4" w:space="0"/>
            </w:tcBorders>
          </w:tcPr>
          <w:p w14:paraId="56AEA12C">
            <w:pPr>
              <w:pStyle w:val="95"/>
              <w:spacing w:after="0"/>
              <w:rPr>
                <w:sz w:val="8"/>
                <w:szCs w:val="8"/>
              </w:rPr>
            </w:pPr>
          </w:p>
        </w:tc>
      </w:tr>
      <w:tr w14:paraId="56273379">
        <w:tblPrEx>
          <w:tblCellMar>
            <w:top w:w="0" w:type="dxa"/>
            <w:left w:w="42" w:type="dxa"/>
            <w:bottom w:w="0" w:type="dxa"/>
            <w:right w:w="42" w:type="dxa"/>
          </w:tblCellMar>
        </w:tblPrEx>
        <w:tc>
          <w:tcPr>
            <w:tcW w:w="2694" w:type="dxa"/>
            <w:gridSpan w:val="2"/>
            <w:tcBorders>
              <w:left w:val="single" w:color="auto" w:sz="4" w:space="0"/>
            </w:tcBorders>
          </w:tcPr>
          <w:p w14:paraId="71EFE44F">
            <w:pPr>
              <w:pStyle w:val="95"/>
              <w:tabs>
                <w:tab w:val="right" w:pos="2184"/>
              </w:tabs>
              <w:spacing w:after="0"/>
              <w:rPr>
                <w:b/>
                <w:i/>
              </w:rPr>
            </w:pPr>
          </w:p>
        </w:tc>
        <w:tc>
          <w:tcPr>
            <w:tcW w:w="28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</w:tcBorders>
          </w:tcPr>
          <w:p w14:paraId="1B16A0CA">
            <w:pPr>
              <w:pStyle w:val="95"/>
              <w:spacing w:after="0"/>
              <w:jc w:val="center"/>
              <w:rPr>
                <w:b/>
                <w:caps/>
              </w:rPr>
            </w:pPr>
            <w:r>
              <w:rPr>
                <w:b/>
                <w:caps/>
              </w:rPr>
              <w:t>Y</w:t>
            </w:r>
          </w:p>
        </w:tc>
        <w:tc>
          <w:tcPr>
            <w:tcW w:w="28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FFFF00" w:fill="auto"/>
          </w:tcPr>
          <w:p w14:paraId="4E23230C">
            <w:pPr>
              <w:pStyle w:val="95"/>
              <w:spacing w:after="0"/>
              <w:jc w:val="center"/>
              <w:rPr>
                <w:b/>
                <w:caps/>
              </w:rPr>
            </w:pPr>
            <w:r>
              <w:rPr>
                <w:b/>
                <w:caps/>
              </w:rPr>
              <w:t>N</w:t>
            </w:r>
          </w:p>
        </w:tc>
        <w:tc>
          <w:tcPr>
            <w:tcW w:w="2977" w:type="dxa"/>
            <w:gridSpan w:val="4"/>
          </w:tcPr>
          <w:p w14:paraId="35047002">
            <w:pPr>
              <w:pStyle w:val="95"/>
              <w:tabs>
                <w:tab w:val="right" w:pos="2893"/>
              </w:tabs>
              <w:spacing w:after="0"/>
            </w:pPr>
          </w:p>
        </w:tc>
        <w:tc>
          <w:tcPr>
            <w:tcW w:w="3401" w:type="dxa"/>
            <w:gridSpan w:val="3"/>
            <w:tcBorders>
              <w:right w:val="single" w:color="auto" w:sz="4" w:space="0"/>
            </w:tcBorders>
            <w:shd w:val="clear" w:color="FFFF00" w:fill="auto"/>
          </w:tcPr>
          <w:p w14:paraId="0649BEBE">
            <w:pPr>
              <w:pStyle w:val="95"/>
              <w:spacing w:after="0"/>
              <w:ind w:left="99"/>
            </w:pPr>
          </w:p>
        </w:tc>
      </w:tr>
      <w:tr w14:paraId="6B3CB8C0">
        <w:tblPrEx>
          <w:tblCellMar>
            <w:top w:w="0" w:type="dxa"/>
            <w:left w:w="42" w:type="dxa"/>
            <w:bottom w:w="0" w:type="dxa"/>
            <w:right w:w="42" w:type="dxa"/>
          </w:tblCellMar>
        </w:tblPrEx>
        <w:tc>
          <w:tcPr>
            <w:tcW w:w="2694" w:type="dxa"/>
            <w:gridSpan w:val="2"/>
            <w:tcBorders>
              <w:left w:val="single" w:color="auto" w:sz="4" w:space="0"/>
            </w:tcBorders>
          </w:tcPr>
          <w:p w14:paraId="38EE887E">
            <w:pPr>
              <w:pStyle w:val="95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Other specs</w:t>
            </w:r>
          </w:p>
        </w:tc>
        <w:tc>
          <w:tcPr>
            <w:tcW w:w="28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</w:tcBorders>
            <w:shd w:val="pct25" w:color="FFFF00" w:fill="auto"/>
          </w:tcPr>
          <w:p w14:paraId="31F713F4">
            <w:pPr>
              <w:pStyle w:val="95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8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pct30" w:color="FFFF00" w:fill="auto"/>
          </w:tcPr>
          <w:p w14:paraId="6EC54ABC">
            <w:pPr>
              <w:pStyle w:val="95"/>
              <w:spacing w:after="0"/>
              <w:jc w:val="center"/>
              <w:rPr>
                <w:b/>
                <w:caps/>
              </w:rPr>
            </w:pPr>
            <w:r>
              <w:rPr>
                <w:b/>
                <w:caps/>
              </w:rPr>
              <w:t>X</w:t>
            </w:r>
          </w:p>
        </w:tc>
        <w:tc>
          <w:tcPr>
            <w:tcW w:w="2977" w:type="dxa"/>
            <w:gridSpan w:val="4"/>
          </w:tcPr>
          <w:p w14:paraId="21D0F8FF">
            <w:pPr>
              <w:pStyle w:val="95"/>
              <w:tabs>
                <w:tab w:val="right" w:pos="2893"/>
              </w:tabs>
              <w:spacing w:after="0"/>
            </w:pPr>
            <w:r>
              <w:t xml:space="preserve"> Other core specifications</w:t>
            </w:r>
            <w:r>
              <w:tab/>
            </w:r>
          </w:p>
        </w:tc>
        <w:tc>
          <w:tcPr>
            <w:tcW w:w="3401" w:type="dxa"/>
            <w:gridSpan w:val="3"/>
            <w:tcBorders>
              <w:right w:val="single" w:color="auto" w:sz="4" w:space="0"/>
            </w:tcBorders>
            <w:shd w:val="pct30" w:color="FFFF00" w:fill="auto"/>
          </w:tcPr>
          <w:p w14:paraId="68ED1B49">
            <w:pPr>
              <w:pStyle w:val="95"/>
              <w:spacing w:after="0"/>
              <w:ind w:left="99"/>
              <w:rPr>
                <w:lang w:val="en-US" w:eastAsia="zh-CN"/>
              </w:rPr>
            </w:pPr>
            <w:r>
              <w:t>TS/TR … CR …</w:t>
            </w:r>
          </w:p>
        </w:tc>
      </w:tr>
      <w:tr w14:paraId="57BC1A51">
        <w:tblPrEx>
          <w:tblCellMar>
            <w:top w:w="0" w:type="dxa"/>
            <w:left w:w="42" w:type="dxa"/>
            <w:bottom w:w="0" w:type="dxa"/>
            <w:right w:w="42" w:type="dxa"/>
          </w:tblCellMar>
        </w:tblPrEx>
        <w:tc>
          <w:tcPr>
            <w:tcW w:w="2694" w:type="dxa"/>
            <w:gridSpan w:val="2"/>
            <w:tcBorders>
              <w:left w:val="single" w:color="auto" w:sz="4" w:space="0"/>
            </w:tcBorders>
          </w:tcPr>
          <w:p w14:paraId="138899E9">
            <w:pPr>
              <w:pStyle w:val="95"/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affected:</w:t>
            </w:r>
          </w:p>
        </w:tc>
        <w:tc>
          <w:tcPr>
            <w:tcW w:w="28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</w:tcBorders>
            <w:shd w:val="pct25" w:color="FFFF00" w:fill="auto"/>
          </w:tcPr>
          <w:p w14:paraId="7A85325E">
            <w:pPr>
              <w:pStyle w:val="95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8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pct30" w:color="FFFF00" w:fill="auto"/>
          </w:tcPr>
          <w:p w14:paraId="62EA3F3A">
            <w:pPr>
              <w:pStyle w:val="95"/>
              <w:spacing w:after="0"/>
              <w:jc w:val="center"/>
              <w:rPr>
                <w:b/>
                <w:caps/>
              </w:rPr>
            </w:pPr>
            <w:r>
              <w:rPr>
                <w:b/>
                <w:caps/>
              </w:rPr>
              <w:t>X</w:t>
            </w:r>
          </w:p>
        </w:tc>
        <w:tc>
          <w:tcPr>
            <w:tcW w:w="2977" w:type="dxa"/>
            <w:gridSpan w:val="4"/>
          </w:tcPr>
          <w:p w14:paraId="4F88704E">
            <w:pPr>
              <w:pStyle w:val="95"/>
              <w:spacing w:after="0"/>
            </w:pPr>
            <w: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color="auto" w:sz="4" w:space="0"/>
            </w:tcBorders>
            <w:shd w:val="pct30" w:color="FFFF00" w:fill="auto"/>
          </w:tcPr>
          <w:p w14:paraId="4049512E">
            <w:pPr>
              <w:pStyle w:val="95"/>
              <w:spacing w:after="0"/>
              <w:ind w:left="99"/>
            </w:pPr>
            <w:r>
              <w:t>TS/TR … CR …</w:t>
            </w:r>
          </w:p>
        </w:tc>
      </w:tr>
      <w:tr w14:paraId="0832357E">
        <w:tblPrEx>
          <w:tblCellMar>
            <w:top w:w="0" w:type="dxa"/>
            <w:left w:w="42" w:type="dxa"/>
            <w:bottom w:w="0" w:type="dxa"/>
            <w:right w:w="42" w:type="dxa"/>
          </w:tblCellMar>
        </w:tblPrEx>
        <w:tc>
          <w:tcPr>
            <w:tcW w:w="2694" w:type="dxa"/>
            <w:gridSpan w:val="2"/>
            <w:tcBorders>
              <w:left w:val="single" w:color="auto" w:sz="4" w:space="0"/>
            </w:tcBorders>
          </w:tcPr>
          <w:p w14:paraId="664A6FA3">
            <w:pPr>
              <w:pStyle w:val="95"/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(show related CRs)</w:t>
            </w:r>
          </w:p>
        </w:tc>
        <w:tc>
          <w:tcPr>
            <w:tcW w:w="28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</w:tcBorders>
            <w:shd w:val="pct25" w:color="FFFF00" w:fill="auto"/>
          </w:tcPr>
          <w:p w14:paraId="50A9B4BA">
            <w:pPr>
              <w:pStyle w:val="95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8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pct30" w:color="FFFF00" w:fill="auto"/>
          </w:tcPr>
          <w:p w14:paraId="19872EB8">
            <w:pPr>
              <w:pStyle w:val="95"/>
              <w:spacing w:after="0"/>
              <w:jc w:val="center"/>
              <w:rPr>
                <w:b/>
                <w:caps/>
              </w:rPr>
            </w:pPr>
            <w:r>
              <w:rPr>
                <w:b/>
                <w:caps/>
              </w:rPr>
              <w:t>X</w:t>
            </w:r>
          </w:p>
        </w:tc>
        <w:tc>
          <w:tcPr>
            <w:tcW w:w="2977" w:type="dxa"/>
            <w:gridSpan w:val="4"/>
          </w:tcPr>
          <w:p w14:paraId="721818F0">
            <w:pPr>
              <w:pStyle w:val="95"/>
              <w:spacing w:after="0"/>
            </w:pPr>
            <w: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color="auto" w:sz="4" w:space="0"/>
            </w:tcBorders>
            <w:shd w:val="pct30" w:color="FFFF00" w:fill="auto"/>
          </w:tcPr>
          <w:p w14:paraId="2181B610">
            <w:pPr>
              <w:pStyle w:val="95"/>
              <w:spacing w:after="0"/>
              <w:ind w:left="99"/>
            </w:pPr>
            <w:r>
              <w:t xml:space="preserve">TS/TR ... CR ... </w:t>
            </w:r>
          </w:p>
        </w:tc>
      </w:tr>
      <w:tr w14:paraId="75309B2D">
        <w:tblPrEx>
          <w:tblCellMar>
            <w:top w:w="0" w:type="dxa"/>
            <w:left w:w="42" w:type="dxa"/>
            <w:bottom w:w="0" w:type="dxa"/>
            <w:right w:w="42" w:type="dxa"/>
          </w:tblCellMar>
        </w:tblPrEx>
        <w:tc>
          <w:tcPr>
            <w:tcW w:w="2694" w:type="dxa"/>
            <w:gridSpan w:val="2"/>
            <w:tcBorders>
              <w:left w:val="single" w:color="auto" w:sz="4" w:space="0"/>
            </w:tcBorders>
          </w:tcPr>
          <w:p w14:paraId="093AE6AA">
            <w:pPr>
              <w:pStyle w:val="95"/>
              <w:spacing w:after="0"/>
              <w:rPr>
                <w:b/>
                <w:i/>
              </w:rPr>
            </w:pPr>
          </w:p>
        </w:tc>
        <w:tc>
          <w:tcPr>
            <w:tcW w:w="6946" w:type="dxa"/>
            <w:gridSpan w:val="9"/>
            <w:tcBorders>
              <w:right w:val="single" w:color="auto" w:sz="4" w:space="0"/>
            </w:tcBorders>
          </w:tcPr>
          <w:p w14:paraId="33AFAA9A">
            <w:pPr>
              <w:pStyle w:val="95"/>
              <w:spacing w:after="0"/>
            </w:pPr>
          </w:p>
        </w:tc>
      </w:tr>
      <w:tr w14:paraId="6D296AA2">
        <w:tblPrEx>
          <w:tblCellMar>
            <w:top w:w="0" w:type="dxa"/>
            <w:left w:w="42" w:type="dxa"/>
            <w:bottom w:w="0" w:type="dxa"/>
            <w:right w:w="42" w:type="dxa"/>
          </w:tblCellMar>
        </w:tblPrEx>
        <w:tc>
          <w:tcPr>
            <w:tcW w:w="2694" w:type="dxa"/>
            <w:gridSpan w:val="2"/>
            <w:tcBorders>
              <w:left w:val="single" w:color="auto" w:sz="4" w:space="0"/>
              <w:bottom w:val="single" w:color="auto" w:sz="4" w:space="0"/>
            </w:tcBorders>
          </w:tcPr>
          <w:p w14:paraId="64BE0741">
            <w:pPr>
              <w:pStyle w:val="95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color="auto" w:sz="4" w:space="0"/>
              <w:right w:val="single" w:color="auto" w:sz="4" w:space="0"/>
            </w:tcBorders>
            <w:shd w:val="pct30" w:color="FFFF00" w:fill="auto"/>
          </w:tcPr>
          <w:p w14:paraId="692936D5">
            <w:pPr>
              <w:pStyle w:val="95"/>
              <w:spacing w:after="0"/>
              <w:ind w:left="100"/>
            </w:pPr>
          </w:p>
        </w:tc>
      </w:tr>
      <w:tr w14:paraId="7B2DCFA3">
        <w:tblPrEx>
          <w:tblCellMar>
            <w:top w:w="0" w:type="dxa"/>
            <w:left w:w="42" w:type="dxa"/>
            <w:bottom w:w="0" w:type="dxa"/>
            <w:right w:w="42" w:type="dxa"/>
          </w:tblCellMar>
        </w:tblPrEx>
        <w:tc>
          <w:tcPr>
            <w:tcW w:w="2694" w:type="dxa"/>
            <w:gridSpan w:val="2"/>
            <w:tcBorders>
              <w:top w:val="single" w:color="auto" w:sz="4" w:space="0"/>
              <w:bottom w:val="single" w:color="auto" w:sz="4" w:space="0"/>
            </w:tcBorders>
          </w:tcPr>
          <w:p w14:paraId="68ECC036">
            <w:pPr>
              <w:pStyle w:val="95"/>
              <w:tabs>
                <w:tab w:val="right" w:pos="2184"/>
              </w:tabs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color="auto" w:sz="4" w:space="0"/>
              <w:bottom w:val="single" w:color="auto" w:sz="4" w:space="0"/>
            </w:tcBorders>
            <w:shd w:val="solid" w:color="FFFFFF" w:fill="auto"/>
          </w:tcPr>
          <w:p w14:paraId="5D96BF17">
            <w:pPr>
              <w:pStyle w:val="95"/>
              <w:spacing w:after="0"/>
              <w:ind w:left="100"/>
              <w:rPr>
                <w:sz w:val="8"/>
                <w:szCs w:val="8"/>
              </w:rPr>
            </w:pPr>
          </w:p>
        </w:tc>
      </w:tr>
      <w:tr w14:paraId="65B02555">
        <w:tblPrEx>
          <w:tblCellMar>
            <w:top w:w="0" w:type="dxa"/>
            <w:left w:w="42" w:type="dxa"/>
            <w:bottom w:w="0" w:type="dxa"/>
            <w:right w:w="42" w:type="dxa"/>
          </w:tblCellMar>
        </w:tblPrEx>
        <w:tc>
          <w:tcPr>
            <w:tcW w:w="2694" w:type="dxa"/>
            <w:gridSpan w:val="2"/>
            <w:tcBorders>
              <w:top w:val="single" w:color="auto" w:sz="4" w:space="0"/>
              <w:left w:val="single" w:color="auto" w:sz="4" w:space="0"/>
              <w:bottom w:val="single" w:color="auto" w:sz="4" w:space="0"/>
            </w:tcBorders>
          </w:tcPr>
          <w:p w14:paraId="27838AD7">
            <w:pPr>
              <w:pStyle w:val="95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color="auto" w:sz="4" w:space="0"/>
              <w:bottom w:val="single" w:color="auto" w:sz="4" w:space="0"/>
              <w:right w:val="single" w:color="auto" w:sz="4" w:space="0"/>
            </w:tcBorders>
            <w:shd w:val="pct30" w:color="FFFF00" w:fill="auto"/>
          </w:tcPr>
          <w:p w14:paraId="7C721FDC">
            <w:pPr>
              <w:spacing w:after="0"/>
              <w:rPr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Rev#1: changes the cover page and removes the editorial changes.</w:t>
            </w:r>
          </w:p>
          <w:p w14:paraId="413D3F3F">
            <w:pPr>
              <w:spacing w:after="0"/>
              <w:rPr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Rev#2: add several changes.</w:t>
            </w:r>
          </w:p>
        </w:tc>
      </w:tr>
    </w:tbl>
    <w:p w14:paraId="319518BA">
      <w:pPr>
        <w:jc w:val="center"/>
        <w:sectPr>
          <w:footnotePr>
            <w:numRestart w:val="eachSect"/>
          </w:footnotePr>
          <w:pgSz w:w="11907" w:h="16840"/>
          <w:pgMar w:top="1418" w:right="1134" w:bottom="1134" w:left="1134" w:header="680" w:footer="567" w:gutter="0"/>
          <w:cols w:space="720" w:num="1"/>
        </w:sectPr>
      </w:pPr>
    </w:p>
    <w:p w14:paraId="3FE27229">
      <w:pPr>
        <w:jc w:val="center"/>
        <w:rPr>
          <w:rFonts w:eastAsia="Times New Roman"/>
          <w:color w:val="FF0000"/>
          <w:highlight w:val="yellow"/>
        </w:rPr>
      </w:pPr>
      <w:bookmarkStart w:id="1" w:name="_Toc367182965"/>
      <w:r>
        <w:rPr>
          <w:rFonts w:eastAsia="Times New Roman"/>
          <w:color w:val="FF0000"/>
          <w:highlight w:val="yellow"/>
        </w:rPr>
        <w:t xml:space="preserve">&lt;&lt;&lt;&lt;&lt;&lt;&lt;&lt;&lt;&lt;&lt;&lt;&lt;&lt;&lt;&lt;&lt;&lt;&lt;&lt; </w:t>
      </w:r>
      <w:r>
        <w:rPr>
          <w:rFonts w:hint="eastAsia" w:eastAsia="宋体"/>
          <w:color w:val="FF0000"/>
          <w:highlight w:val="yellow"/>
          <w:lang w:val="en-US" w:eastAsia="zh-CN"/>
        </w:rPr>
        <w:t>Start of</w:t>
      </w:r>
      <w:r>
        <w:rPr>
          <w:rFonts w:eastAsia="Times New Roman"/>
          <w:color w:val="FF0000"/>
          <w:highlight w:val="yellow"/>
        </w:rPr>
        <w:t xml:space="preserve"> Change</w:t>
      </w:r>
      <w:r>
        <w:rPr>
          <w:rFonts w:hint="eastAsia" w:eastAsia="宋体"/>
          <w:color w:val="FF0000"/>
          <w:highlight w:val="yellow"/>
          <w:lang w:val="en-US" w:eastAsia="zh-CN"/>
        </w:rPr>
        <w:t>s</w:t>
      </w:r>
      <w:r>
        <w:rPr>
          <w:rFonts w:eastAsia="Times New Roman"/>
          <w:color w:val="FF0000"/>
          <w:highlight w:val="yellow"/>
        </w:rPr>
        <w:t xml:space="preserve"> &gt;&gt;&gt;&gt;&gt;&gt;&gt;&gt;&gt;&gt;&gt;&gt;&gt;&gt;&gt;&gt;&gt;&gt;&gt;&gt;</w:t>
      </w:r>
    </w:p>
    <w:p w14:paraId="6D425985">
      <w:pPr>
        <w:pStyle w:val="178"/>
      </w:pPr>
      <w:bookmarkStart w:id="2" w:name="_Toc29893037"/>
      <w:bookmarkStart w:id="3" w:name="_Toc51763702"/>
      <w:bookmarkStart w:id="4" w:name="_Toc99730955"/>
      <w:bookmarkStart w:id="5" w:name="_Toc99038692"/>
      <w:bookmarkStart w:id="6" w:name="_Toc36556974"/>
      <w:bookmarkStart w:id="7" w:name="_Toc200530642"/>
      <w:bookmarkStart w:id="8" w:name="_Toc20955919"/>
      <w:bookmarkStart w:id="9" w:name="_Toc64448372"/>
      <w:bookmarkStart w:id="10" w:name="_Toc88658020"/>
      <w:bookmarkStart w:id="11" w:name="_Toc113835595"/>
      <w:bookmarkStart w:id="12" w:name="_Toc81383387"/>
      <w:bookmarkStart w:id="13" w:name="_Toc105511086"/>
      <w:bookmarkStart w:id="14" w:name="_Toc106110158"/>
      <w:bookmarkStart w:id="15" w:name="_Toc97910932"/>
      <w:bookmarkStart w:id="16" w:name="_Toc120124443"/>
      <w:bookmarkStart w:id="17" w:name="_Toc36556654"/>
      <w:bookmarkStart w:id="18" w:name="_Toc51763431"/>
      <w:bookmarkStart w:id="19" w:name="_Toc74154643"/>
      <w:bookmarkStart w:id="20" w:name="_Toc66289530"/>
      <w:bookmarkStart w:id="21" w:name="_Toc45832422"/>
      <w:bookmarkStart w:id="22" w:name="_Toc29404258"/>
      <w:bookmarkStart w:id="23" w:name="_Toc105927618"/>
      <w:bookmarkStart w:id="24" w:name="_Toc175587313"/>
      <w:bookmarkStart w:id="25" w:name="_Toc74153418"/>
      <w:bookmarkStart w:id="26" w:name="_Toc45832798"/>
      <w:bookmarkStart w:id="27" w:name="_Toc64448871"/>
    </w:p>
    <w:p w14:paraId="25714039">
      <w:pPr>
        <w:pStyle w:val="2"/>
      </w:pPr>
      <w:bookmarkStart w:id="28" w:name="_Toc88651139"/>
      <w:bookmarkStart w:id="29" w:name="_Toc106108471"/>
      <w:bookmarkStart w:id="30" w:name="_Toc64445084"/>
      <w:bookmarkStart w:id="31" w:name="_Toc52266306"/>
      <w:bookmarkStart w:id="32" w:name="_Toc112703202"/>
      <w:bookmarkStart w:id="33" w:name="_Toc107829443"/>
      <w:bookmarkStart w:id="34" w:name="_Toc105704353"/>
      <w:bookmarkStart w:id="35" w:name="_Toc29391466"/>
      <w:bookmarkStart w:id="36" w:name="_Toc45104730"/>
      <w:bookmarkStart w:id="37" w:name="_Toc51763492"/>
      <w:bookmarkStart w:id="38" w:name="_Toc98747967"/>
      <w:bookmarkStart w:id="39" w:name="_Toc45883213"/>
      <w:bookmarkStart w:id="40" w:name="_Toc200456292"/>
      <w:bookmarkStart w:id="41" w:name="_Toc73980443"/>
      <w:bookmarkStart w:id="42" w:name="_Toc36560497"/>
      <w:bookmarkStart w:id="43" w:name="_Toc98351669"/>
      <w:bookmarkStart w:id="44" w:name="_Toc13919104"/>
      <w:bookmarkStart w:id="45" w:name="_Toc45883215"/>
      <w:bookmarkStart w:id="46" w:name="_Toc64445086"/>
      <w:bookmarkStart w:id="47" w:name="_Toc112703204"/>
      <w:bookmarkStart w:id="48" w:name="_Toc88651141"/>
      <w:bookmarkStart w:id="49" w:name="_Toc29391468"/>
      <w:bookmarkStart w:id="50" w:name="_Toc175579654"/>
      <w:bookmarkStart w:id="51" w:name="_Toc13919106"/>
      <w:bookmarkStart w:id="52" w:name="_Toc51763494"/>
      <w:bookmarkStart w:id="53" w:name="_Toc98747969"/>
      <w:bookmarkStart w:id="54" w:name="_Toc45104732"/>
      <w:bookmarkStart w:id="55" w:name="_Toc107829445"/>
      <w:bookmarkStart w:id="56" w:name="_Toc106108473"/>
      <w:bookmarkStart w:id="57" w:name="_Toc52266308"/>
      <w:bookmarkStart w:id="58" w:name="_Toc36560499"/>
      <w:bookmarkStart w:id="59" w:name="_Toc98351671"/>
      <w:bookmarkStart w:id="60" w:name="_Toc105704355"/>
      <w:bookmarkStart w:id="61" w:name="_Toc73980445"/>
      <w:r>
        <w:t>2</w:t>
      </w:r>
      <w:r>
        <w:tab/>
      </w:r>
      <w:r>
        <w:t>References</w:t>
      </w:r>
      <w:bookmarkEnd w:id="28"/>
      <w:bookmarkEnd w:id="29"/>
      <w:bookmarkEnd w:id="30"/>
      <w:bookmarkEnd w:id="31"/>
      <w:bookmarkEnd w:id="32"/>
      <w:bookmarkEnd w:id="33"/>
      <w:bookmarkEnd w:id="34"/>
      <w:bookmarkEnd w:id="35"/>
      <w:bookmarkEnd w:id="36"/>
      <w:bookmarkEnd w:id="37"/>
      <w:bookmarkEnd w:id="38"/>
      <w:bookmarkEnd w:id="39"/>
      <w:bookmarkEnd w:id="40"/>
      <w:bookmarkEnd w:id="41"/>
      <w:bookmarkEnd w:id="42"/>
      <w:bookmarkEnd w:id="43"/>
      <w:bookmarkEnd w:id="44"/>
    </w:p>
    <w:p w14:paraId="04B99CC2">
      <w:r>
        <w:t>The following documents contain provisions which, through reference in this text, constitute provisions of the present document.</w:t>
      </w:r>
    </w:p>
    <w:p w14:paraId="5FBF6DFB">
      <w:pPr>
        <w:pStyle w:val="89"/>
        <w:rPr>
          <w:lang w:val="en-US"/>
        </w:rPr>
      </w:pPr>
      <w:r>
        <w:rPr>
          <w:lang w:val="en-US"/>
        </w:rPr>
        <w:t>-</w:t>
      </w:r>
      <w:r>
        <w:rPr>
          <w:lang w:val="en-US"/>
        </w:rPr>
        <w:tab/>
      </w:r>
      <w:r>
        <w:rPr>
          <w:lang w:val="en-US"/>
        </w:rPr>
        <w:t>References are either specific (identified by date of publication, edition number, version number, etc.) or non</w:t>
      </w:r>
      <w:r>
        <w:rPr>
          <w:lang w:val="en-US"/>
        </w:rPr>
        <w:noBreakHyphen/>
      </w:r>
      <w:r>
        <w:rPr>
          <w:lang w:val="en-US"/>
        </w:rPr>
        <w:t>specific.</w:t>
      </w:r>
    </w:p>
    <w:p w14:paraId="4DEB162B">
      <w:pPr>
        <w:pStyle w:val="89"/>
        <w:rPr>
          <w:lang w:val="en-US"/>
        </w:rPr>
      </w:pPr>
      <w:r>
        <w:rPr>
          <w:lang w:val="en-US"/>
        </w:rPr>
        <w:t>-</w:t>
      </w:r>
      <w:r>
        <w:rPr>
          <w:lang w:val="en-US"/>
        </w:rPr>
        <w:tab/>
      </w:r>
      <w:r>
        <w:rPr>
          <w:lang w:val="en-US"/>
        </w:rPr>
        <w:t>For a specific reference, subsequent revisions do not apply.</w:t>
      </w:r>
    </w:p>
    <w:p w14:paraId="4EBE3D3F">
      <w:pPr>
        <w:pStyle w:val="89"/>
        <w:rPr>
          <w:lang w:val="en-US"/>
        </w:rPr>
      </w:pPr>
      <w:r>
        <w:rPr>
          <w:lang w:val="en-US"/>
        </w:rPr>
        <w:t>-</w:t>
      </w:r>
      <w:r>
        <w:rPr>
          <w:lang w:val="en-US"/>
        </w:rPr>
        <w:tab/>
      </w:r>
      <w:r>
        <w:rPr>
          <w:lang w:val="en-US"/>
        </w:rPr>
        <w:t xml:space="preserve">For a non-specific reference, the latest version applies. In the case of a reference to a 3GPP document (including a GSM document), a non-specific reference implicitly refers to the latest version of that document </w:t>
      </w:r>
      <w:r>
        <w:rPr>
          <w:i/>
          <w:iCs/>
          <w:lang w:val="en-US"/>
        </w:rPr>
        <w:t>in the same Release as the present document</w:t>
      </w:r>
      <w:r>
        <w:rPr>
          <w:lang w:val="en-US"/>
        </w:rPr>
        <w:t>.</w:t>
      </w:r>
    </w:p>
    <w:p w14:paraId="73407A9E">
      <w:pPr>
        <w:pStyle w:val="178"/>
      </w:pPr>
      <w:r>
        <w:t>&lt;&lt;&lt;&lt;&lt;&lt;&lt;&lt;&lt;&lt;&lt;&lt;&lt;&lt;&lt;&lt;&lt;&lt;&lt;&lt; Unmodified Text Omitted &gt;&gt;&gt;&gt;&gt;&gt;&gt;&gt;&gt;&gt;&gt;&gt;&gt;&gt;&gt;&gt;&gt;&gt;&gt;&gt;</w:t>
      </w:r>
    </w:p>
    <w:p w14:paraId="0BACEC59">
      <w:pPr>
        <w:pStyle w:val="71"/>
        <w:rPr>
          <w:rFonts w:eastAsia="Malgun Gothic"/>
        </w:rPr>
      </w:pPr>
      <w:r>
        <w:rPr>
          <w:rFonts w:eastAsia="MS Mincho"/>
        </w:rPr>
        <w:t>[35]</w:t>
      </w:r>
      <w:r>
        <w:rPr>
          <w:rFonts w:eastAsia="MS Mincho"/>
        </w:rPr>
        <w:tab/>
      </w:r>
      <w:r>
        <w:rPr>
          <w:rFonts w:eastAsia="MS Mincho"/>
        </w:rPr>
        <w:t xml:space="preserve">3GPP </w:t>
      </w:r>
      <w:r>
        <w:rPr>
          <w:rFonts w:eastAsia="Malgun Gothic"/>
        </w:rPr>
        <w:t xml:space="preserve">TS 37.460: </w:t>
      </w:r>
      <w:r>
        <w:rPr>
          <w:rFonts w:eastAsia="MS Mincho"/>
        </w:rPr>
        <w:t>"Iuant interface: General aspects and principles"</w:t>
      </w:r>
      <w:r>
        <w:rPr>
          <w:rFonts w:eastAsia="Malgun Gothic"/>
        </w:rPr>
        <w:t>.</w:t>
      </w:r>
    </w:p>
    <w:p w14:paraId="03F3CA02">
      <w:pPr>
        <w:pStyle w:val="71"/>
        <w:rPr>
          <w:rFonts w:eastAsia="MS Mincho"/>
        </w:rPr>
      </w:pPr>
      <w:r>
        <w:t>[36]</w:t>
      </w:r>
      <w:r>
        <w:tab/>
      </w:r>
      <w:r>
        <w:t>3GPP TS 38.323: "NR; Packet Data Convergence Protocol (PDCP) specification".</w:t>
      </w:r>
    </w:p>
    <w:p w14:paraId="3A9960A1">
      <w:pPr>
        <w:pStyle w:val="71"/>
        <w:rPr>
          <w:rFonts w:eastAsia="MS Mincho"/>
          <w:lang w:val="sv-SE" w:eastAsia="ja-JP"/>
        </w:rPr>
      </w:pPr>
      <w:r>
        <w:rPr>
          <w:rFonts w:hint="eastAsia" w:eastAsiaTheme="minorEastAsia"/>
          <w:lang w:val="sv-SE"/>
        </w:rPr>
        <w:t>[</w:t>
      </w:r>
      <w:r>
        <w:rPr>
          <w:rFonts w:hint="eastAsia" w:eastAsia="Malgun Gothic"/>
          <w:lang w:val="sv-SE"/>
        </w:rPr>
        <w:t>37</w:t>
      </w:r>
      <w:r>
        <w:rPr>
          <w:rFonts w:eastAsiaTheme="minorEastAsia"/>
          <w:lang w:val="sv-SE"/>
        </w:rPr>
        <w:t>]</w:t>
      </w:r>
      <w:r>
        <w:rPr>
          <w:rFonts w:eastAsiaTheme="minorEastAsia"/>
          <w:lang w:val="sv-SE"/>
        </w:rPr>
        <w:tab/>
      </w:r>
      <w:r>
        <w:rPr>
          <w:rFonts w:eastAsiaTheme="minorEastAsia"/>
          <w:lang w:val="sv-SE"/>
        </w:rPr>
        <w:t xml:space="preserve">3GPP TS 38.412: </w:t>
      </w:r>
      <w:r>
        <w:rPr>
          <w:rFonts w:eastAsia="MS Mincho"/>
          <w:lang w:val="sv-SE" w:eastAsia="ja-JP"/>
        </w:rPr>
        <w:t>"</w:t>
      </w:r>
      <w:r>
        <w:rPr>
          <w:rFonts w:eastAsiaTheme="minorEastAsia"/>
          <w:lang w:val="sv-SE"/>
        </w:rPr>
        <w:t>NG-RAN;</w:t>
      </w:r>
      <w:r>
        <w:rPr>
          <w:rFonts w:hint="eastAsia" w:eastAsiaTheme="minorEastAsia"/>
          <w:lang w:val="sv-SE"/>
        </w:rPr>
        <w:t xml:space="preserve"> </w:t>
      </w:r>
      <w:r>
        <w:rPr>
          <w:rFonts w:eastAsiaTheme="minorEastAsia"/>
          <w:lang w:val="sv-SE"/>
        </w:rPr>
        <w:t>NG signalling transport</w:t>
      </w:r>
      <w:r>
        <w:rPr>
          <w:rFonts w:eastAsia="MS Mincho"/>
          <w:lang w:val="sv-SE" w:eastAsia="ja-JP"/>
        </w:rPr>
        <w:t>".</w:t>
      </w:r>
    </w:p>
    <w:p w14:paraId="291CD948">
      <w:pPr>
        <w:pStyle w:val="71"/>
        <w:rPr>
          <w:lang w:val="sv-SE"/>
        </w:rPr>
      </w:pPr>
      <w:r>
        <w:rPr>
          <w:rFonts w:eastAsiaTheme="minorEastAsia"/>
          <w:lang w:val="sv-SE"/>
        </w:rPr>
        <w:t>[</w:t>
      </w:r>
      <w:r>
        <w:rPr>
          <w:rFonts w:hint="eastAsia" w:eastAsia="Malgun Gothic"/>
          <w:lang w:val="sv-SE"/>
        </w:rPr>
        <w:t>38</w:t>
      </w:r>
      <w:r>
        <w:rPr>
          <w:rFonts w:eastAsiaTheme="minorEastAsia"/>
          <w:lang w:val="sv-SE"/>
        </w:rPr>
        <w:t>]</w:t>
      </w:r>
      <w:r>
        <w:rPr>
          <w:rFonts w:eastAsiaTheme="minorEastAsia"/>
          <w:lang w:val="sv-SE"/>
        </w:rPr>
        <w:tab/>
      </w:r>
      <w:r>
        <w:rPr>
          <w:rFonts w:eastAsiaTheme="minorEastAsia"/>
          <w:lang w:val="sv-SE"/>
        </w:rPr>
        <w:t xml:space="preserve">3GPP TS 38.422: </w:t>
      </w:r>
      <w:r>
        <w:rPr>
          <w:rFonts w:eastAsia="MS Mincho"/>
          <w:lang w:val="sv-SE" w:eastAsia="ja-JP"/>
        </w:rPr>
        <w:t>"</w:t>
      </w:r>
      <w:r>
        <w:rPr>
          <w:rFonts w:eastAsiaTheme="minorEastAsia"/>
          <w:lang w:val="sv-SE"/>
        </w:rPr>
        <w:t>NG-RAN;</w:t>
      </w:r>
      <w:r>
        <w:rPr>
          <w:rFonts w:hint="eastAsia" w:eastAsiaTheme="minorEastAsia"/>
          <w:lang w:val="sv-SE"/>
        </w:rPr>
        <w:t xml:space="preserve"> </w:t>
      </w:r>
      <w:r>
        <w:rPr>
          <w:rFonts w:eastAsiaTheme="minorEastAsia"/>
          <w:lang w:val="sv-SE"/>
        </w:rPr>
        <w:t>Xn signalling transport</w:t>
      </w:r>
      <w:r>
        <w:rPr>
          <w:rFonts w:eastAsia="MS Mincho"/>
          <w:lang w:val="sv-SE" w:eastAsia="ja-JP"/>
        </w:rPr>
        <w:t>".</w:t>
      </w:r>
    </w:p>
    <w:p w14:paraId="52C85BFF">
      <w:pPr>
        <w:pStyle w:val="71"/>
        <w:rPr>
          <w:rFonts w:eastAsiaTheme="minorEastAsia"/>
        </w:rPr>
      </w:pPr>
      <w:r>
        <w:rPr>
          <w:rFonts w:hint="eastAsia"/>
        </w:rPr>
        <w:t>[</w:t>
      </w:r>
      <w:r>
        <w:rPr>
          <w:rFonts w:hint="eastAsia" w:eastAsiaTheme="minorEastAsia"/>
        </w:rPr>
        <w:t>39</w:t>
      </w:r>
      <w:r>
        <w:t>]</w:t>
      </w:r>
      <w:r>
        <w:tab/>
      </w:r>
      <w:r>
        <w:t>3GPP TS 23.369: "Architecture support for Ambient power-enabled Internet of Things; Stage 2".</w:t>
      </w:r>
    </w:p>
    <w:p w14:paraId="6B7E325B">
      <w:pPr>
        <w:pStyle w:val="71"/>
        <w:rPr>
          <w:rFonts w:eastAsiaTheme="minorEastAsia"/>
        </w:rPr>
      </w:pPr>
      <w:r>
        <w:t>[</w:t>
      </w:r>
      <w:r>
        <w:rPr>
          <w:rFonts w:hint="eastAsia" w:eastAsia="Malgun Gothic"/>
        </w:rPr>
        <w:t>40</w:t>
      </w:r>
      <w:r>
        <w:t>]</w:t>
      </w:r>
      <w:r>
        <w:tab/>
      </w:r>
      <w:r>
        <w:t>3GPP TS 38.</w:t>
      </w:r>
      <w:ins w:id="0" w:author="CATT" w:date="2025-11-20T18:39:00Z">
        <w:del w:id="1" w:author="CATT" w:date="2025-11-20T18:38:00Z">
          <w:r>
            <w:rPr/>
            <w:delText>213</w:delText>
          </w:r>
        </w:del>
      </w:ins>
      <w:ins w:id="2" w:author="CATT" w:date="2025-11-20T18:39:00Z">
        <w:r>
          <w:rPr/>
          <w:t>423</w:t>
        </w:r>
      </w:ins>
      <w:r>
        <w:t>: "</w:t>
      </w:r>
      <w:ins w:id="3" w:author="CATT" w:date="2025-11-20T18:39:00Z">
        <w:r>
          <w:rPr/>
          <w:t>NG-RAN; Xn application protocol (XnAP)</w:t>
        </w:r>
      </w:ins>
      <w:del w:id="4" w:author="CATT" w:date="2025-11-20T18:39:00Z">
        <w:r>
          <w:rPr/>
          <w:delText>NR; Physical layer procedures for control</w:delText>
        </w:r>
      </w:del>
      <w:r>
        <w:t>".</w:t>
      </w:r>
    </w:p>
    <w:p w14:paraId="635EBC66">
      <w:pPr>
        <w:rPr>
          <w:lang w:eastAsia="zh-CN"/>
        </w:rPr>
      </w:pPr>
    </w:p>
    <w:p w14:paraId="446E9243">
      <w:pPr>
        <w:pStyle w:val="178"/>
      </w:pPr>
      <w:r>
        <w:t>&lt;&lt;&lt;&lt;&lt;&lt;&lt;&lt;&lt;&lt;&lt;&lt;&lt;&lt;&lt;&lt;&lt;&lt;&lt;&lt; Unmodified Text Omitted &gt;&gt;&gt;&gt;&gt;&gt;&gt;&gt;&gt;&gt;&gt;&gt;&gt;&gt;&gt;&gt;&gt;&gt;&gt;&gt;</w:t>
      </w:r>
    </w:p>
    <w:p w14:paraId="60EDDBD2">
      <w:pPr>
        <w:pStyle w:val="3"/>
        <w:rPr>
          <w:lang w:val="en-US"/>
        </w:rPr>
      </w:pPr>
      <w:r>
        <w:rPr>
          <w:lang w:val="en-US"/>
        </w:rPr>
        <w:t>3.1</w:t>
      </w:r>
      <w:r>
        <w:rPr>
          <w:lang w:val="en-US"/>
        </w:rPr>
        <w:tab/>
      </w:r>
      <w:r>
        <w:rPr>
          <w:lang w:val="en-US"/>
        </w:rPr>
        <w:t>Definitions</w:t>
      </w:r>
      <w:bookmarkEnd w:id="45"/>
      <w:bookmarkEnd w:id="46"/>
      <w:bookmarkEnd w:id="47"/>
      <w:bookmarkEnd w:id="48"/>
      <w:bookmarkEnd w:id="49"/>
      <w:bookmarkEnd w:id="50"/>
      <w:bookmarkEnd w:id="51"/>
      <w:bookmarkEnd w:id="52"/>
      <w:bookmarkEnd w:id="53"/>
      <w:bookmarkEnd w:id="54"/>
      <w:bookmarkEnd w:id="55"/>
      <w:bookmarkEnd w:id="56"/>
      <w:bookmarkEnd w:id="57"/>
      <w:bookmarkEnd w:id="58"/>
      <w:bookmarkEnd w:id="59"/>
      <w:bookmarkEnd w:id="60"/>
      <w:bookmarkEnd w:id="61"/>
    </w:p>
    <w:p w14:paraId="2016EC12">
      <w:r>
        <w:t xml:space="preserve">For the purpose of the present document, the terms and definitions given in TR 21.905 [1] and the following apply. </w:t>
      </w:r>
      <w:r>
        <w:br w:type="textWrapping"/>
      </w:r>
      <w:r>
        <w:t>A term defined in the present document takes precedence over the definition of the same term, if any, in TR 21.905 [1].</w:t>
      </w:r>
    </w:p>
    <w:p w14:paraId="2A6B2DC8">
      <w:pPr>
        <w:pStyle w:val="178"/>
      </w:pPr>
      <w:r>
        <w:t>&lt;&lt;&lt;&lt;&lt;&lt;&lt;&lt;&lt;&lt;&lt;&lt;&lt;&lt;&lt;&lt;&lt;&lt;&lt;&lt; Unmodified Text Omitted &gt;&gt;&gt;&gt;&gt;&gt;&gt;&gt;&gt;&gt;&gt;&gt;&gt;&gt;&gt;&gt;&gt;&gt;&gt;&gt;</w:t>
      </w:r>
    </w:p>
    <w:p w14:paraId="6CC810D2">
      <w:r>
        <w:rPr>
          <w:rFonts w:hint="eastAsia"/>
          <w:b/>
        </w:rPr>
        <w:t>B</w:t>
      </w:r>
      <w:r>
        <w:rPr>
          <w:b/>
        </w:rPr>
        <w:t xml:space="preserve">oundary IAB-node: </w:t>
      </w:r>
      <w:r>
        <w:t>an</w:t>
      </w:r>
      <w:r>
        <w:rPr>
          <w:b/>
        </w:rPr>
        <w:t xml:space="preserve"> </w:t>
      </w:r>
      <w:r>
        <w:t>IAB-node with one RRC interface terminating at a different IAB-donor-CU than the F1 interface. This definition applies to partial migration, inter-donor redundancy and inter-donor RLF recovery</w:t>
      </w:r>
      <w:r>
        <w:rPr>
          <w:rFonts w:hint="eastAsia"/>
        </w:rPr>
        <w:t>.</w:t>
      </w:r>
    </w:p>
    <w:p w14:paraId="523A26D9">
      <w:pPr>
        <w:rPr>
          <w:b/>
        </w:rPr>
      </w:pPr>
      <w:r>
        <w:rPr>
          <w:b/>
        </w:rPr>
        <w:t>Cell A:</w:t>
      </w:r>
      <w:r>
        <w:rPr>
          <w:bCs/>
        </w:rPr>
        <w:t xml:space="preserve"> </w:t>
      </w:r>
      <w:bookmarkStart w:id="62" w:name="_Hlk207970274"/>
      <w:r>
        <w:rPr>
          <w:bCs/>
        </w:rPr>
        <w:t xml:space="preserve">NR cell </w:t>
      </w:r>
      <w:ins w:id="5" w:author="CATT" w:date="2025-11-20T18:41:00Z">
        <w:r>
          <w:rPr>
            <w:bCs/>
          </w:rPr>
          <w:t xml:space="preserve">broadcasting </w:t>
        </w:r>
      </w:ins>
      <w:ins w:id="6" w:author="CATT" w:date="2025-11-20T18:41:00Z">
        <w:del w:id="7" w:author="CATT" w:date="2025-11-20T18:40:00Z">
          <w:r>
            <w:rPr>
              <w:bCs/>
            </w:rPr>
            <w:delText xml:space="preserve">providing a </w:delText>
          </w:r>
        </w:del>
      </w:ins>
      <w:ins w:id="8" w:author="CATT" w:date="2025-11-20T18:41:00Z">
        <w:r>
          <w:rPr>
            <w:bCs/>
          </w:rPr>
          <w:t xml:space="preserve">the on-demand </w:t>
        </w:r>
      </w:ins>
      <w:ins w:id="9" w:author="CATT" w:date="2025-11-20T18:41:00Z">
        <w:r>
          <w:rPr>
            <w:rFonts w:hint="eastAsia"/>
            <w:bCs/>
            <w:lang w:eastAsia="zh-CN"/>
          </w:rPr>
          <w:t>SIB</w:t>
        </w:r>
      </w:ins>
      <w:ins w:id="10" w:author="CATT" w:date="2025-11-20T18:41:00Z">
        <w:r>
          <w:rPr>
            <w:bCs/>
            <w:lang w:eastAsia="zh-CN"/>
          </w:rPr>
          <w:t>1</w:t>
        </w:r>
      </w:ins>
      <w:ins w:id="11" w:author="CATT" w:date="2025-11-20T18:41:00Z">
        <w:r>
          <w:rPr>
            <w:bCs/>
          </w:rPr>
          <w:t xml:space="preserve"> configuration</w:t>
        </w:r>
      </w:ins>
      <w:ins w:id="12" w:author="Huawei" w:date="2025-09-26T10:14:00Z">
        <w:del w:id="13" w:author="CATT" w:date="2025-11-20T18:40:00Z">
          <w:r>
            <w:rPr>
              <w:bCs/>
            </w:rPr>
            <w:delText xml:space="preserve"> </w:delText>
          </w:r>
        </w:del>
      </w:ins>
      <w:del w:id="14" w:author="CATT" w:date="2025-11-20T18:40:00Z">
        <w:r>
          <w:rPr>
            <w:bCs/>
            <w:i/>
            <w:iCs/>
          </w:rPr>
          <w:delText>NES-CellId</w:delText>
        </w:r>
      </w:del>
      <w:r>
        <w:rPr>
          <w:bCs/>
        </w:rPr>
        <w:t xml:space="preserve"> to UE as defined in TS 38.</w:t>
      </w:r>
      <w:ins w:id="15" w:author="CATT" w:date="2025-11-20T18:42:00Z">
        <w:del w:id="16" w:author="CATT" w:date="2025-11-20T18:41:00Z">
          <w:r>
            <w:rPr>
              <w:bCs/>
            </w:rPr>
            <w:delText>213</w:delText>
          </w:r>
        </w:del>
      </w:ins>
      <w:ins w:id="17" w:author="CATT" w:date="2025-11-20T18:42:00Z">
        <w:r>
          <w:rPr>
            <w:bCs/>
          </w:rPr>
          <w:t>423</w:t>
        </w:r>
      </w:ins>
      <w:ins w:id="18" w:author="Huawei" w:date="2025-09-26T10:13:00Z">
        <w:r>
          <w:rPr>
            <w:bCs/>
          </w:rPr>
          <w:t xml:space="preserve"> </w:t>
        </w:r>
      </w:ins>
      <w:r>
        <w:rPr>
          <w:bCs/>
        </w:rPr>
        <w:t>[</w:t>
      </w:r>
      <w:ins w:id="19" w:author="CATT" w:date="2025-11-20T18:42:00Z">
        <w:del w:id="20" w:author="CATT" w:date="2025-11-20T18:41:00Z">
          <w:r>
            <w:rPr>
              <w:bCs/>
            </w:rPr>
            <w:delText>xx</w:delText>
          </w:r>
        </w:del>
      </w:ins>
      <w:ins w:id="21" w:author="CATT" w:date="2025-11-20T18:42:00Z">
        <w:r>
          <w:rPr>
            <w:bCs/>
          </w:rPr>
          <w:t>40</w:t>
        </w:r>
      </w:ins>
      <w:r>
        <w:rPr>
          <w:bCs/>
        </w:rPr>
        <w:t>]</w:t>
      </w:r>
      <w:del w:id="22" w:author="CATT" w:date="2025-11-20T18:41:00Z">
        <w:r>
          <w:rPr>
            <w:bCs/>
          </w:rPr>
          <w:delText>, clause 23</w:delText>
        </w:r>
      </w:del>
      <w:r>
        <w:rPr>
          <w:bCs/>
        </w:rPr>
        <w:t>.</w:t>
      </w:r>
      <w:bookmarkEnd w:id="62"/>
    </w:p>
    <w:p w14:paraId="1BF135AA">
      <w:r>
        <w:rPr>
          <w:b/>
        </w:rPr>
        <w:t xml:space="preserve">Conditional Handover: </w:t>
      </w:r>
      <w:r>
        <w:t>as defined in TS 38.300 [2].</w:t>
      </w:r>
    </w:p>
    <w:p w14:paraId="0FA484A4">
      <w:r>
        <w:rPr>
          <w:rFonts w:hint="eastAsia"/>
          <w:b/>
        </w:rPr>
        <w:t xml:space="preserve">Conditional PSCell Addition: </w:t>
      </w:r>
      <w:r>
        <w:rPr>
          <w:rFonts w:hint="eastAsia"/>
          <w:bCs/>
        </w:rPr>
        <w:t>as defined in TS 37.340 [12].</w:t>
      </w:r>
    </w:p>
    <w:p w14:paraId="35813ECD">
      <w:r>
        <w:rPr>
          <w:b/>
          <w:bCs/>
        </w:rPr>
        <w:t xml:space="preserve">Conditional PSCell Change: </w:t>
      </w:r>
      <w:r>
        <w:t>as defined in TS 37.340 [12].</w:t>
      </w:r>
    </w:p>
    <w:p w14:paraId="3A53134B">
      <w:r>
        <w:rPr>
          <w:b/>
          <w:bCs/>
        </w:rPr>
        <w:t>DAPS Handover:</w:t>
      </w:r>
      <w:r>
        <w:t xml:space="preserve"> as defined in TS 38.300 [2].</w:t>
      </w:r>
    </w:p>
    <w:p w14:paraId="2017EF67">
      <w:pPr>
        <w:pStyle w:val="178"/>
      </w:pPr>
      <w:r>
        <w:t>&lt;&lt;&lt;&lt;&lt;&lt;&lt;&lt;&lt;&lt;&lt;&lt;&lt;&lt;&lt;&lt;&lt;&lt;&lt;&lt; Unmodified Text Omitted &gt;&gt;&gt;&gt;&gt;&gt;&gt;&gt;&gt;&gt;&gt;&gt;&gt;&gt;&gt;&gt;&gt;&gt;&gt;&gt;</w:t>
      </w:r>
    </w:p>
    <w:p w14:paraId="5147FD03">
      <w:pPr>
        <w:rPr>
          <w:rFonts w:eastAsia="Batang"/>
          <w:b/>
        </w:rPr>
      </w:pPr>
      <w:r>
        <w:rPr>
          <w:rFonts w:eastAsia="Batang"/>
          <w:b/>
        </w:rPr>
        <w:t>MP Relay UE</w:t>
      </w:r>
      <w:r>
        <w:rPr>
          <w:rFonts w:eastAsia="Batang"/>
        </w:rPr>
        <w:t>: as defined in TS 38.300 [2].</w:t>
      </w:r>
    </w:p>
    <w:p w14:paraId="51C23794">
      <w:pPr>
        <w:rPr>
          <w:rFonts w:eastAsia="Batang"/>
        </w:rPr>
      </w:pPr>
      <w:r>
        <w:rPr>
          <w:rFonts w:eastAsia="Batang"/>
          <w:b/>
        </w:rPr>
        <w:t>MP Remote UE</w:t>
      </w:r>
      <w:r>
        <w:rPr>
          <w:rFonts w:eastAsia="Batang"/>
        </w:rPr>
        <w:t>: as defined in TS 38.300 [2].</w:t>
      </w:r>
    </w:p>
    <w:p w14:paraId="22DAFA4A">
      <w:pPr>
        <w:rPr>
          <w:rFonts w:eastAsia="Batang"/>
        </w:rPr>
      </w:pPr>
      <w:r>
        <w:rPr>
          <w:rFonts w:eastAsia="Batang"/>
          <w:b/>
        </w:rPr>
        <w:t>Multi-path</w:t>
      </w:r>
      <w:r>
        <w:rPr>
          <w:rFonts w:eastAsia="Batang"/>
        </w:rPr>
        <w:t>: as defined in TS 38.300 [2].</w:t>
      </w:r>
    </w:p>
    <w:p w14:paraId="45C0B456">
      <w:pPr>
        <w:rPr>
          <w:b/>
        </w:rPr>
      </w:pPr>
      <w:r>
        <w:rPr>
          <w:b/>
          <w:bCs/>
        </w:rPr>
        <w:t>NCR-MT</w:t>
      </w:r>
      <w:r>
        <w:t>: as defined in TS 38.300 [7].</w:t>
      </w:r>
    </w:p>
    <w:p w14:paraId="0CD31DB6">
      <w:pPr>
        <w:rPr>
          <w:b/>
        </w:rPr>
      </w:pPr>
      <w:r>
        <w:rPr>
          <w:b/>
        </w:rPr>
        <w:t>NES cell</w:t>
      </w:r>
      <w:r>
        <w:rPr>
          <w:bCs/>
        </w:rPr>
        <w:t xml:space="preserve">: </w:t>
      </w:r>
      <w:bookmarkStart w:id="63" w:name="_Hlk207970247"/>
      <w:r>
        <w:rPr>
          <w:bCs/>
        </w:rPr>
        <w:t xml:space="preserve">NR cell </w:t>
      </w:r>
      <w:ins w:id="23" w:author="Ericsson" w:date="2025-11-21T17:15:00Z">
        <w:r>
          <w:rPr>
            <w:bCs/>
          </w:rPr>
          <w:t>requesting</w:t>
        </w:r>
      </w:ins>
      <w:ins w:id="24" w:author="CATT" w:date="2025-11-20T18:45:00Z">
        <w:bookmarkStart w:id="75" w:name="_GoBack"/>
        <w:bookmarkEnd w:id="75"/>
        <w:r>
          <w:rPr>
            <w:bCs/>
          </w:rPr>
          <w:t xml:space="preserve"> on-demand SIB1 operation</w:t>
        </w:r>
      </w:ins>
      <w:ins w:id="25" w:author="Huawei" w:date="2025-09-28T16:24:00Z">
        <w:del w:id="26" w:author="CATT" w:date="2025-11-20T18:44:00Z">
          <w:r>
            <w:rPr>
              <w:bCs/>
            </w:rPr>
            <w:delText xml:space="preserve"> </w:delText>
          </w:r>
        </w:del>
      </w:ins>
      <w:del w:id="27" w:author="CATT" w:date="2025-11-20T18:44:00Z">
        <w:r>
          <w:rPr>
            <w:bCs/>
          </w:rPr>
          <w:delText xml:space="preserve">with </w:delText>
        </w:r>
      </w:del>
      <w:del w:id="28" w:author="CATT" w:date="2025-11-20T18:44:00Z">
        <w:r>
          <w:rPr>
            <w:bCs/>
            <w:i/>
            <w:iCs/>
          </w:rPr>
          <w:delText>NES-CellId</w:delText>
        </w:r>
      </w:del>
      <w:del w:id="29" w:author="CATT" w:date="2025-11-20T18:44:00Z">
        <w:r>
          <w:rPr>
            <w:bCs/>
          </w:rPr>
          <w:delText xml:space="preserve"> provided to UE</w:delText>
        </w:r>
      </w:del>
      <w:r>
        <w:rPr>
          <w:bCs/>
        </w:rPr>
        <w:t xml:space="preserve"> as defined in TS 38.</w:t>
      </w:r>
      <w:ins w:id="30" w:author="CATT" w:date="2025-11-20T18:46:00Z">
        <w:del w:id="31" w:author="CATT" w:date="2025-11-20T18:45:00Z">
          <w:r>
            <w:rPr>
              <w:bCs/>
            </w:rPr>
            <w:delText>213</w:delText>
          </w:r>
        </w:del>
      </w:ins>
      <w:ins w:id="32" w:author="CATT" w:date="2025-11-20T18:46:00Z">
        <w:r>
          <w:rPr>
            <w:bCs/>
          </w:rPr>
          <w:t>423</w:t>
        </w:r>
      </w:ins>
      <w:ins w:id="33" w:author="Huawei" w:date="2025-11-01T12:57:00Z">
        <w:r>
          <w:rPr>
            <w:bCs/>
          </w:rPr>
          <w:t xml:space="preserve"> </w:t>
        </w:r>
      </w:ins>
      <w:r>
        <w:rPr>
          <w:bCs/>
        </w:rPr>
        <w:t>[</w:t>
      </w:r>
      <w:ins w:id="34" w:author="CATT" w:date="2025-11-20T18:46:00Z">
        <w:del w:id="35" w:author="CATT" w:date="2025-11-20T18:45:00Z">
          <w:r>
            <w:rPr>
              <w:bCs/>
            </w:rPr>
            <w:delText>40</w:delText>
          </w:r>
        </w:del>
      </w:ins>
      <w:ins w:id="36" w:author="CATT" w:date="2025-11-20T18:46:00Z">
        <w:r>
          <w:rPr>
            <w:bCs/>
          </w:rPr>
          <w:t>40</w:t>
        </w:r>
      </w:ins>
      <w:r>
        <w:rPr>
          <w:bCs/>
        </w:rPr>
        <w:t>]</w:t>
      </w:r>
      <w:del w:id="37" w:author="CATT" w:date="2025-11-20T18:45:00Z">
        <w:r>
          <w:rPr>
            <w:bCs/>
          </w:rPr>
          <w:delText>, clause 23</w:delText>
        </w:r>
      </w:del>
      <w:r>
        <w:rPr>
          <w:bCs/>
        </w:rPr>
        <w:t>.</w:t>
      </w:r>
      <w:bookmarkEnd w:id="63"/>
    </w:p>
    <w:p w14:paraId="1A279A1F">
      <w:r>
        <w:rPr>
          <w:b/>
        </w:rPr>
        <w:t>ng-eNB:</w:t>
      </w:r>
      <w:r>
        <w:t xml:space="preserve"> as defined in TS 38.300 [2].</w:t>
      </w:r>
    </w:p>
    <w:p w14:paraId="7C506A47">
      <w:pPr>
        <w:rPr>
          <w:b/>
        </w:rPr>
      </w:pPr>
    </w:p>
    <w:p w14:paraId="340A2FE3">
      <w:pPr>
        <w:pStyle w:val="178"/>
      </w:pPr>
      <w:r>
        <w:t>&lt;&lt;&lt;&lt;&lt;&lt;&lt;&lt;&lt;&lt;&lt;&lt;&lt;&lt;&lt;&lt;&lt;&lt;&lt;&lt; Unmodified Text Omitted &gt;&gt;&gt;&gt;&gt;&gt;&gt;&gt;&gt;&gt;&gt;&gt;&gt;&gt;&gt;&gt;&gt;&gt;&gt;&gt;</w:t>
      </w:r>
    </w:p>
    <w:bookmarkEnd w:id="2"/>
    <w:bookmarkEnd w:id="3"/>
    <w:bookmarkEnd w:id="4"/>
    <w:bookmarkEnd w:id="5"/>
    <w:bookmarkEnd w:id="6"/>
    <w:bookmarkEnd w:id="7"/>
    <w:bookmarkEnd w:id="8"/>
    <w:bookmarkEnd w:id="9"/>
    <w:bookmarkEnd w:id="10"/>
    <w:bookmarkEnd w:id="11"/>
    <w:bookmarkEnd w:id="12"/>
    <w:bookmarkEnd w:id="13"/>
    <w:bookmarkEnd w:id="14"/>
    <w:bookmarkEnd w:id="15"/>
    <w:bookmarkEnd w:id="16"/>
    <w:bookmarkEnd w:id="17"/>
    <w:bookmarkEnd w:id="18"/>
    <w:bookmarkEnd w:id="19"/>
    <w:bookmarkEnd w:id="20"/>
    <w:bookmarkEnd w:id="21"/>
    <w:bookmarkEnd w:id="22"/>
    <w:bookmarkEnd w:id="23"/>
    <w:bookmarkEnd w:id="24"/>
    <w:bookmarkEnd w:id="25"/>
    <w:bookmarkEnd w:id="26"/>
    <w:bookmarkEnd w:id="27"/>
    <w:p w14:paraId="05DBE851">
      <w:pPr>
        <w:pStyle w:val="3"/>
        <w:tabs>
          <w:tab w:val="left" w:pos="6350"/>
        </w:tabs>
        <w:rPr>
          <w:lang w:val="en-US"/>
        </w:rPr>
      </w:pPr>
      <w:bookmarkStart w:id="64" w:name="_Toc105704356"/>
      <w:bookmarkStart w:id="65" w:name="_Toc200456295"/>
      <w:bookmarkStart w:id="66" w:name="_Toc98747970"/>
      <w:bookmarkStart w:id="67" w:name="_Toc112703205"/>
      <w:bookmarkStart w:id="68" w:name="_Toc98351672"/>
      <w:bookmarkStart w:id="69" w:name="_Toc107829446"/>
      <w:bookmarkStart w:id="70" w:name="_Toc106108474"/>
      <w:r>
        <w:rPr>
          <w:lang w:val="en-US"/>
        </w:rPr>
        <w:t>3.</w:t>
      </w:r>
      <w:r>
        <w:rPr>
          <w:lang w:val="en-US" w:eastAsia="ja-JP"/>
        </w:rPr>
        <w:t>2</w:t>
      </w:r>
      <w:r>
        <w:rPr>
          <w:lang w:val="en-US"/>
        </w:rPr>
        <w:tab/>
      </w:r>
      <w:r>
        <w:rPr>
          <w:lang w:val="en-US"/>
        </w:rPr>
        <w:t>Abbreviations</w:t>
      </w:r>
      <w:bookmarkEnd w:id="64"/>
      <w:bookmarkEnd w:id="65"/>
      <w:bookmarkEnd w:id="66"/>
      <w:bookmarkEnd w:id="67"/>
      <w:bookmarkEnd w:id="68"/>
      <w:bookmarkEnd w:id="69"/>
      <w:bookmarkEnd w:id="70"/>
      <w:r>
        <w:rPr>
          <w:rFonts w:hint="eastAsia"/>
          <w:lang w:val="en-US"/>
        </w:rPr>
        <w:tab/>
      </w:r>
    </w:p>
    <w:p w14:paraId="606C1E86">
      <w:r>
        <w:t>For the purposes of the present document, the terms and definitions given in TR 21.905 [</w:t>
      </w:r>
      <w:r>
        <w:rPr>
          <w:lang w:eastAsia="zh-CN"/>
        </w:rPr>
        <w:t>1</w:t>
      </w:r>
      <w:r>
        <w:t xml:space="preserve">] and the following apply. </w:t>
      </w:r>
      <w:r>
        <w:br w:type="textWrapping"/>
      </w:r>
      <w:r>
        <w:t>A term defined in the present document takes precedence over the definition of the same term, if any, in TR 21.905 [1].</w:t>
      </w:r>
    </w:p>
    <w:p w14:paraId="2EDBF63D">
      <w:pPr>
        <w:pStyle w:val="75"/>
      </w:pPr>
      <w:r>
        <w:t>5GC</w:t>
      </w:r>
      <w:r>
        <w:tab/>
      </w:r>
      <w:r>
        <w:t>5G Core Network</w:t>
      </w:r>
    </w:p>
    <w:p w14:paraId="478249CB">
      <w:pPr>
        <w:pStyle w:val="75"/>
      </w:pPr>
      <w:r>
        <w:t>A-IoT</w:t>
      </w:r>
      <w:r>
        <w:tab/>
      </w:r>
      <w:r>
        <w:t>Ambient IoT</w:t>
      </w:r>
    </w:p>
    <w:p w14:paraId="6C55BD18">
      <w:pPr>
        <w:pStyle w:val="75"/>
      </w:pPr>
      <w:r>
        <w:t>AIOTF</w:t>
      </w:r>
      <w:r>
        <w:tab/>
      </w:r>
      <w:r>
        <w:t>Ambient IoT Function</w:t>
      </w:r>
    </w:p>
    <w:p w14:paraId="30444572">
      <w:pPr>
        <w:pStyle w:val="75"/>
      </w:pPr>
      <w:r>
        <w:t>AMF</w:t>
      </w:r>
      <w:r>
        <w:tab/>
      </w:r>
      <w:r>
        <w:t>Access and Mobility Management Function</w:t>
      </w:r>
    </w:p>
    <w:p w14:paraId="4628E67A">
      <w:pPr>
        <w:pStyle w:val="75"/>
      </w:pPr>
      <w:r>
        <w:t>AP</w:t>
      </w:r>
      <w:r>
        <w:tab/>
      </w:r>
      <w:r>
        <w:t>Application Protocol</w:t>
      </w:r>
    </w:p>
    <w:p w14:paraId="2A1EBBC6">
      <w:pPr>
        <w:pStyle w:val="75"/>
      </w:pPr>
      <w:r>
        <w:t>AS</w:t>
      </w:r>
      <w:r>
        <w:tab/>
      </w:r>
      <w:r>
        <w:t>Access Stratum</w:t>
      </w:r>
    </w:p>
    <w:p w14:paraId="78167285">
      <w:pPr>
        <w:pStyle w:val="75"/>
      </w:pPr>
      <w:r>
        <w:t>AI</w:t>
      </w:r>
      <w:r>
        <w:tab/>
      </w:r>
      <w:r>
        <w:t>Artificial Intelligence</w:t>
      </w:r>
    </w:p>
    <w:p w14:paraId="10343F1F">
      <w:pPr>
        <w:pStyle w:val="75"/>
      </w:pPr>
      <w:r>
        <w:t>BAP</w:t>
      </w:r>
      <w:r>
        <w:tab/>
      </w:r>
      <w:r>
        <w:t>Backhaul Adaptation Protocol</w:t>
      </w:r>
    </w:p>
    <w:p w14:paraId="3F6643D4">
      <w:pPr>
        <w:pStyle w:val="75"/>
      </w:pPr>
      <w:r>
        <w:t>BH</w:t>
      </w:r>
      <w:r>
        <w:tab/>
      </w:r>
      <w:r>
        <w:t>Backhaul</w:t>
      </w:r>
    </w:p>
    <w:p w14:paraId="5145055D">
      <w:pPr>
        <w:pStyle w:val="75"/>
      </w:pPr>
      <w:r>
        <w:rPr>
          <w:rFonts w:eastAsiaTheme="minorEastAsia"/>
        </w:rPr>
        <w:t>BSR</w:t>
      </w:r>
      <w:r>
        <w:rPr>
          <w:rFonts w:eastAsiaTheme="minorEastAsia"/>
        </w:rPr>
        <w:tab/>
      </w:r>
      <w:r>
        <w:rPr>
          <w:rFonts w:eastAsiaTheme="minorEastAsia"/>
        </w:rPr>
        <w:t>Buffer Status Report</w:t>
      </w:r>
    </w:p>
    <w:p w14:paraId="5FEBA975">
      <w:pPr>
        <w:pStyle w:val="75"/>
      </w:pPr>
      <w:r>
        <w:t>CAG</w:t>
      </w:r>
      <w:r>
        <w:tab/>
      </w:r>
      <w:r>
        <w:t>Closed Access Group</w:t>
      </w:r>
    </w:p>
    <w:p w14:paraId="6ED0E430">
      <w:pPr>
        <w:pStyle w:val="75"/>
      </w:pPr>
      <w:r>
        <w:t>CHO</w:t>
      </w:r>
      <w:r>
        <w:tab/>
      </w:r>
      <w:r>
        <w:t>Conditional Handover</w:t>
      </w:r>
    </w:p>
    <w:p w14:paraId="5ECEFAD9">
      <w:pPr>
        <w:pStyle w:val="75"/>
      </w:pPr>
      <w:r>
        <w:t>CLI</w:t>
      </w:r>
      <w:r>
        <w:tab/>
      </w:r>
      <w:r>
        <w:t>Cross-Link Interference</w:t>
      </w:r>
    </w:p>
    <w:p w14:paraId="457A48F3">
      <w:pPr>
        <w:pStyle w:val="178"/>
      </w:pPr>
      <w:r>
        <w:t>&lt;&lt;&lt;&lt;&lt;&lt;&lt;&lt;&lt;&lt;&lt;&lt;&lt;&lt;&lt;&lt;&lt;&lt;&lt;&lt; Un</w:t>
      </w:r>
      <w:r>
        <w:rPr>
          <w:rFonts w:hint="eastAsia"/>
          <w:lang w:val="en-US" w:eastAsia="zh-CN"/>
        </w:rPr>
        <w:t>modified</w:t>
      </w:r>
      <w:r>
        <w:t xml:space="preserve"> </w:t>
      </w:r>
      <w:r>
        <w:rPr>
          <w:rFonts w:hint="eastAsia"/>
          <w:lang w:val="en-US" w:eastAsia="zh-CN"/>
        </w:rPr>
        <w:t>Text</w:t>
      </w:r>
      <w:r>
        <w:t xml:space="preserve"> Omitted &gt;&gt;&gt;&gt;&gt;&gt;&gt;&gt;&gt;&gt;&gt;&gt;&gt;&gt;&gt;&gt;&gt;&gt;&gt;&gt;</w:t>
      </w:r>
    </w:p>
    <w:p w14:paraId="7F4D5E40">
      <w:pPr>
        <w:pStyle w:val="75"/>
      </w:pPr>
      <w:r>
        <w:t>ML</w:t>
      </w:r>
      <w:r>
        <w:tab/>
      </w:r>
      <w:r>
        <w:t>Machine Learning</w:t>
      </w:r>
    </w:p>
    <w:p w14:paraId="5625C47F">
      <w:pPr>
        <w:pStyle w:val="75"/>
      </w:pPr>
      <w:r>
        <w:t>MT-SDT</w:t>
      </w:r>
      <w:r>
        <w:tab/>
      </w:r>
      <w:r>
        <w:t>Mobile Terminated Small Data Transmission</w:t>
      </w:r>
    </w:p>
    <w:p w14:paraId="01F010BC">
      <w:pPr>
        <w:pStyle w:val="75"/>
        <w:rPr>
          <w:rFonts w:eastAsia="Batang"/>
        </w:rPr>
      </w:pPr>
      <w:r>
        <w:rPr>
          <w:rFonts w:eastAsia="Batang"/>
        </w:rPr>
        <w:t>N3C</w:t>
      </w:r>
      <w:r>
        <w:rPr>
          <w:rFonts w:eastAsia="Batang"/>
        </w:rPr>
        <w:tab/>
      </w:r>
      <w:r>
        <w:rPr>
          <w:rFonts w:eastAsia="Batang"/>
        </w:rPr>
        <w:t>Non-3GPP Connection</w:t>
      </w:r>
    </w:p>
    <w:p w14:paraId="71BEB28B">
      <w:pPr>
        <w:pStyle w:val="75"/>
      </w:pPr>
      <w:r>
        <w:t>NAS</w:t>
      </w:r>
      <w:r>
        <w:tab/>
      </w:r>
      <w:r>
        <w:t>Non-Access Stratum</w:t>
      </w:r>
    </w:p>
    <w:p w14:paraId="3BD46BD2">
      <w:pPr>
        <w:pStyle w:val="75"/>
      </w:pPr>
      <w:r>
        <w:t>NES</w:t>
      </w:r>
      <w:r>
        <w:tab/>
      </w:r>
      <w:r>
        <w:t>Network</w:t>
      </w:r>
      <w:del w:id="38" w:author="CATT" w:date="2025-11-20T18:47:00Z">
        <w:r>
          <w:rPr/>
          <w:delText>-</w:delText>
        </w:r>
      </w:del>
      <w:ins w:id="39" w:author="Ericsson User" w:date="2025-09-19T16:35:00Z">
        <w:r>
          <w:rPr/>
          <w:t xml:space="preserve"> </w:t>
        </w:r>
      </w:ins>
      <w:del w:id="40" w:author="CATT" w:date="2025-11-20T18:48:00Z">
        <w:r>
          <w:rPr/>
          <w:delText>e</w:delText>
        </w:r>
      </w:del>
      <w:ins w:id="41" w:author="CATT" w:date="2025-11-20T18:47:00Z">
        <w:r>
          <w:rPr/>
          <w:t>E</w:t>
        </w:r>
      </w:ins>
      <w:r>
        <w:t xml:space="preserve">nergy </w:t>
      </w:r>
      <w:del w:id="42" w:author="CATT" w:date="2025-11-20T18:49:00Z">
        <w:r>
          <w:rPr/>
          <w:delText>s</w:delText>
        </w:r>
      </w:del>
      <w:ins w:id="43" w:author="CATT" w:date="2025-11-20T18:47:00Z">
        <w:r>
          <w:rPr/>
          <w:t>S</w:t>
        </w:r>
      </w:ins>
      <w:r>
        <w:t>avings</w:t>
      </w:r>
    </w:p>
    <w:p w14:paraId="5F39224A">
      <w:pPr>
        <w:pStyle w:val="75"/>
        <w:rPr>
          <w:rFonts w:eastAsia="Malgun Gothic"/>
        </w:rPr>
      </w:pPr>
      <w:r>
        <w:t>NCI</w:t>
      </w:r>
      <w:r>
        <w:tab/>
      </w:r>
      <w:r>
        <w:rPr>
          <w:rFonts w:eastAsia="Malgun Gothic"/>
        </w:rPr>
        <w:t>NR Cell Identity</w:t>
      </w:r>
    </w:p>
    <w:p w14:paraId="2DE56A45">
      <w:pPr>
        <w:pStyle w:val="75"/>
      </w:pPr>
      <w:r>
        <w:t>NDS</w:t>
      </w:r>
      <w:r>
        <w:tab/>
      </w:r>
      <w:r>
        <w:t>Network Domain Security</w:t>
      </w:r>
    </w:p>
    <w:p w14:paraId="552A966F">
      <w:pPr>
        <w:pStyle w:val="75"/>
      </w:pPr>
      <w:r>
        <w:t>NID</w:t>
      </w:r>
      <w:r>
        <w:tab/>
      </w:r>
      <w:r>
        <w:t>Network identifier</w:t>
      </w:r>
    </w:p>
    <w:p w14:paraId="5DD9F118">
      <w:pPr>
        <w:pStyle w:val="75"/>
      </w:pPr>
      <w:r>
        <w:t>NPN</w:t>
      </w:r>
      <w:r>
        <w:tab/>
      </w:r>
      <w:r>
        <w:t>Non-Public Network</w:t>
      </w:r>
    </w:p>
    <w:p w14:paraId="0D031E95">
      <w:pPr>
        <w:pStyle w:val="75"/>
      </w:pPr>
      <w:r>
        <w:t>NSA</w:t>
      </w:r>
      <w:r>
        <w:tab/>
      </w:r>
      <w:r>
        <w:t>Non Standalone</w:t>
      </w:r>
    </w:p>
    <w:p w14:paraId="4BB8ED14">
      <w:pPr>
        <w:pStyle w:val="75"/>
      </w:pPr>
      <w:r>
        <w:t>OAM</w:t>
      </w:r>
      <w:r>
        <w:tab/>
      </w:r>
      <w:r>
        <w:t>Operation, Administration and Maintenance</w:t>
      </w:r>
    </w:p>
    <w:p w14:paraId="106C05E4">
      <w:pPr>
        <w:pStyle w:val="75"/>
        <w:rPr>
          <w:ins w:id="44" w:author="Ericsson User" w:date="2025-10-01T13:27:00Z"/>
        </w:rPr>
      </w:pPr>
      <w:ins w:id="45" w:author="CATT" w:date="2025-11-20T18:47:00Z">
        <w:r>
          <w:rPr/>
          <w:t>OD-SIB1</w:t>
        </w:r>
      </w:ins>
      <w:ins w:id="46" w:author="CATT" w:date="2025-11-20T18:47:00Z">
        <w:r>
          <w:rPr/>
          <w:tab/>
        </w:r>
      </w:ins>
      <w:ins w:id="47" w:author="CATT" w:date="2025-11-20T18:47:00Z">
        <w:r>
          <w:rPr/>
          <w:t>On-demand SIB1</w:t>
        </w:r>
      </w:ins>
    </w:p>
    <w:p w14:paraId="1B2AA557">
      <w:pPr>
        <w:pStyle w:val="75"/>
        <w:rPr>
          <w:rFonts w:eastAsiaTheme="minorEastAsia"/>
        </w:rPr>
      </w:pPr>
      <w:r>
        <w:t>PLMN</w:t>
      </w:r>
      <w:r>
        <w:tab/>
      </w:r>
      <w:r>
        <w:t>Public Land Mobile Network</w:t>
      </w:r>
    </w:p>
    <w:p w14:paraId="4E15C635">
      <w:pPr>
        <w:pStyle w:val="75"/>
      </w:pPr>
      <w:r>
        <w:t>PNI-NPN</w:t>
      </w:r>
      <w:r>
        <w:tab/>
      </w:r>
      <w:r>
        <w:t>Public Network Integrated Non-Public Network</w:t>
      </w:r>
    </w:p>
    <w:p w14:paraId="3461C3A9">
      <w:pPr>
        <w:pStyle w:val="75"/>
      </w:pPr>
      <w:r>
        <w:t>PTP</w:t>
      </w:r>
      <w:r>
        <w:tab/>
      </w:r>
      <w:r>
        <w:t>Point to Point</w:t>
      </w:r>
    </w:p>
    <w:p w14:paraId="259BED28">
      <w:pPr>
        <w:ind w:firstLine="284"/>
        <w:jc w:val="both"/>
      </w:pPr>
      <w:r>
        <w:t>PTM</w:t>
      </w:r>
      <w:r>
        <w:tab/>
      </w:r>
      <w:r>
        <w:rPr>
          <w:rFonts w:hint="eastAsia"/>
          <w:lang w:val="en-US" w:eastAsia="zh-CN"/>
        </w:rPr>
        <w:tab/>
        <w:t/>
      </w:r>
      <w:r>
        <w:rPr>
          <w:rFonts w:hint="eastAsia"/>
          <w:lang w:val="en-US" w:eastAsia="zh-CN"/>
        </w:rPr>
        <w:tab/>
        <w:t/>
      </w:r>
      <w:r>
        <w:rPr>
          <w:rFonts w:hint="eastAsia"/>
          <w:lang w:val="en-US" w:eastAsia="zh-CN"/>
        </w:rPr>
        <w:tab/>
      </w:r>
      <w:r>
        <w:t>Point to Multipoint</w:t>
      </w:r>
    </w:p>
    <w:p w14:paraId="69E5EB4D">
      <w:pPr>
        <w:pStyle w:val="178"/>
      </w:pPr>
      <w:r>
        <w:rPr>
          <w:rFonts w:eastAsia="Times New Roman"/>
          <w:highlight w:val="yellow"/>
        </w:rPr>
        <w:t xml:space="preserve">&lt;&lt;&lt;&lt;&lt;&lt;&lt;&lt;&lt;&lt;&lt;&lt;&lt;&lt;&lt;&lt;&lt;&lt;&lt;&lt; </w:t>
      </w:r>
      <w:r>
        <w:rPr>
          <w:rFonts w:hint="eastAsia"/>
          <w:highlight w:val="yellow"/>
          <w:lang w:val="en-US" w:eastAsia="zh-CN"/>
        </w:rPr>
        <w:t>Next</w:t>
      </w:r>
      <w:r>
        <w:rPr>
          <w:rFonts w:eastAsia="Times New Roman"/>
          <w:highlight w:val="yellow"/>
        </w:rPr>
        <w:t xml:space="preserve"> Change &gt;&gt;&gt;&gt;&gt;&gt;&gt;&gt;&gt;&gt;&gt;&gt;&gt;&gt;&gt;&gt;&gt;&gt;&gt;&gt;</w:t>
      </w:r>
    </w:p>
    <w:p w14:paraId="3480C5A9">
      <w:pPr>
        <w:pStyle w:val="3"/>
        <w:rPr>
          <w:lang w:val="en-US"/>
        </w:rPr>
      </w:pPr>
      <w:bookmarkStart w:id="71" w:name="_Toc175579694"/>
      <w:bookmarkStart w:id="72" w:name="_Toc209704951"/>
      <w:r>
        <w:rPr>
          <w:lang w:val="en-US" w:eastAsia="en-GB"/>
        </w:rPr>
        <w:t>8.</w:t>
      </w:r>
      <w:r>
        <w:rPr>
          <w:rFonts w:hint="eastAsia" w:eastAsia="Malgun Gothic"/>
          <w:lang w:val="en-US"/>
        </w:rPr>
        <w:t>25</w:t>
      </w:r>
      <w:r>
        <w:rPr>
          <w:lang w:val="en-US" w:eastAsia="en-GB"/>
        </w:rPr>
        <w:tab/>
      </w:r>
      <w:bookmarkEnd w:id="71"/>
      <w:r>
        <w:rPr>
          <w:lang w:val="en-US" w:eastAsia="en-GB"/>
        </w:rPr>
        <w:t>Procedures for network energy savings</w:t>
      </w:r>
      <w:bookmarkEnd w:id="72"/>
    </w:p>
    <w:p w14:paraId="4B2BB252">
      <w:pPr>
        <w:pStyle w:val="4"/>
        <w:rPr>
          <w:lang w:val="en-US" w:eastAsia="en-GB"/>
        </w:rPr>
      </w:pPr>
      <w:bookmarkStart w:id="73" w:name="_Toc209704952"/>
      <w:r>
        <w:rPr>
          <w:lang w:val="en-US" w:eastAsia="en-GB"/>
        </w:rPr>
        <w:t>8.</w:t>
      </w:r>
      <w:r>
        <w:rPr>
          <w:rFonts w:hint="eastAsia" w:eastAsia="Malgun Gothic"/>
          <w:lang w:val="en-US"/>
        </w:rPr>
        <w:t>25</w:t>
      </w:r>
      <w:r>
        <w:rPr>
          <w:lang w:val="en-US" w:eastAsia="en-GB"/>
        </w:rPr>
        <w:t>.1</w:t>
      </w:r>
      <w:r>
        <w:rPr>
          <w:lang w:val="en-US" w:eastAsia="en-GB"/>
        </w:rPr>
        <w:tab/>
      </w:r>
      <w:r>
        <w:rPr>
          <w:lang w:val="en-US" w:eastAsia="en-GB"/>
        </w:rPr>
        <w:t>Procedures for on-demand SIB1</w:t>
      </w:r>
      <w:bookmarkEnd w:id="73"/>
    </w:p>
    <w:p w14:paraId="6664CA08">
      <w:pPr>
        <w:pStyle w:val="5"/>
        <w:rPr>
          <w:lang w:val="en-US"/>
        </w:rPr>
      </w:pPr>
      <w:bookmarkStart w:id="74" w:name="_Toc209704953"/>
      <w:r>
        <w:rPr>
          <w:lang w:val="en-US"/>
        </w:rPr>
        <w:t>8.</w:t>
      </w:r>
      <w:r>
        <w:rPr>
          <w:rFonts w:hint="eastAsia" w:eastAsia="Malgun Gothic"/>
          <w:lang w:val="en-US"/>
        </w:rPr>
        <w:t>25</w:t>
      </w:r>
      <w:r>
        <w:rPr>
          <w:lang w:val="en-US"/>
        </w:rPr>
        <w:t>.1.1</w:t>
      </w:r>
      <w:r>
        <w:rPr>
          <w:lang w:val="en-US"/>
        </w:rPr>
        <w:tab/>
      </w:r>
      <w:r>
        <w:rPr>
          <w:lang w:val="en-US"/>
        </w:rPr>
        <w:t>Inter-gNB coordination for OD-SIB1 configuration provisioning</w:t>
      </w:r>
      <w:bookmarkEnd w:id="74"/>
    </w:p>
    <w:p w14:paraId="43A7715E">
      <w:pPr>
        <w:rPr>
          <w:lang w:eastAsia="ko-KR"/>
        </w:rPr>
      </w:pPr>
      <w:r>
        <w:rPr>
          <w:lang w:eastAsia="ko-KR"/>
        </w:rPr>
        <w:t>The signalling flow for the inter-gNB coordination of the OD-SIB1 configuration provisioning and start of OD-SIB1 operation is shown in Figure 8.25.1.1-1.</w:t>
      </w:r>
    </w:p>
    <w:p w14:paraId="71BE8B1B">
      <w:pPr>
        <w:rPr>
          <w:lang w:eastAsia="ko-KR"/>
        </w:rPr>
      </w:pPr>
      <w:r>
        <w:object>
          <v:shape id="_x0000_i1025" o:spt="75" type="#_x0000_t75" style="height:338.55pt;width:478.45pt;" o:ole="t" filled="f" o:preferrelative="t" stroked="f" coordsize="21600,21600">
            <v:path/>
            <v:fill on="f" focussize="0,0"/>
            <v:stroke on="f" joinstyle="miter"/>
            <v:imagedata r:id="rId7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6">
            <o:LockedField>false</o:LockedField>
          </o:OLEObject>
        </w:object>
      </w:r>
    </w:p>
    <w:p w14:paraId="09B50289">
      <w:pPr>
        <w:pStyle w:val="69"/>
        <w:rPr>
          <w:lang w:val="en-US"/>
        </w:rPr>
      </w:pPr>
    </w:p>
    <w:p w14:paraId="002EFE04">
      <w:pPr>
        <w:pStyle w:val="68"/>
      </w:pPr>
      <w:r>
        <w:rPr>
          <w:bCs/>
        </w:rPr>
        <w:t xml:space="preserve">Figure 8.25.1.1-1: </w:t>
      </w:r>
      <w:r>
        <w:rPr>
          <w:lang w:eastAsia="ko-KR"/>
        </w:rPr>
        <w:t>Inter-gNB coordination for the provisioning of the OD-SIB1 configuration</w:t>
      </w:r>
    </w:p>
    <w:p w14:paraId="25D3946E">
      <w:pPr>
        <w:rPr>
          <w:lang w:val="en-US" w:eastAsia="zh-CN"/>
        </w:rPr>
      </w:pPr>
      <w:r>
        <w:rPr>
          <w:lang w:val="en-US" w:eastAsia="zh-CN"/>
        </w:rPr>
        <w:t>The procedure has the following steps:</w:t>
      </w:r>
    </w:p>
    <w:p w14:paraId="40F2038C">
      <w:pPr>
        <w:pStyle w:val="89"/>
        <w:rPr>
          <w:lang w:val="en-US"/>
        </w:rPr>
      </w:pPr>
      <w:r>
        <w:rPr>
          <w:lang w:val="en-US"/>
        </w:rPr>
        <w:t>1. gNB1-DU generates the OD-SIB1 configuration for one or more of its NES cells.</w:t>
      </w:r>
    </w:p>
    <w:p w14:paraId="1F7EF3F1">
      <w:pPr>
        <w:pStyle w:val="89"/>
        <w:rPr>
          <w:lang w:val="en-US"/>
        </w:rPr>
      </w:pPr>
      <w:r>
        <w:rPr>
          <w:lang w:val="en-US"/>
        </w:rPr>
        <w:t>2a.</w:t>
      </w:r>
      <w:r>
        <w:rPr>
          <w:lang w:val="en-US"/>
        </w:rPr>
        <w:tab/>
      </w:r>
      <w:r>
        <w:rPr>
          <w:lang w:val="en-US"/>
        </w:rPr>
        <w:t xml:space="preserve">gNB1-DU sends </w:t>
      </w:r>
      <w:ins w:id="48" w:author="CATT" w:date="2025-11-20T18:49:00Z">
        <w:r>
          <w:rPr>
            <w:lang w:val="en-US"/>
          </w:rPr>
          <w:t xml:space="preserve">an F1 SETUP REQUEST message or </w:t>
        </w:r>
      </w:ins>
      <w:r>
        <w:rPr>
          <w:lang w:val="en-US"/>
        </w:rPr>
        <w:t>a GNB-DU CONFIGURATION UPDATE message to gNB1-CU, which includes the OD-SIB1 configuration(s) for the</w:t>
      </w:r>
      <w:del w:id="49" w:author="CATT" w:date="2025-11-20T20:09:00Z">
        <w:r>
          <w:rPr>
            <w:lang w:val="en-US"/>
          </w:rPr>
          <w:delText>se</w:delText>
        </w:r>
      </w:del>
      <w:r>
        <w:rPr>
          <w:lang w:val="en-US"/>
        </w:rPr>
        <w:t xml:space="preserve"> NES cell(s).</w:t>
      </w:r>
    </w:p>
    <w:p w14:paraId="64613579">
      <w:pPr>
        <w:pStyle w:val="89"/>
        <w:rPr>
          <w:lang w:val="en-US"/>
        </w:rPr>
      </w:pPr>
      <w:r>
        <w:rPr>
          <w:lang w:val="en-US"/>
        </w:rPr>
        <w:t>2b.</w:t>
      </w:r>
      <w:r>
        <w:rPr>
          <w:lang w:val="en-US"/>
        </w:rPr>
        <w:tab/>
      </w:r>
      <w:r>
        <w:rPr>
          <w:lang w:val="en-US"/>
        </w:rPr>
        <w:t xml:space="preserve">gNB1-CU responds to gNB1-DU with </w:t>
      </w:r>
      <w:ins w:id="50" w:author="CATT" w:date="2025-11-20T18:49:00Z">
        <w:r>
          <w:rPr>
            <w:lang w:val="en-US"/>
          </w:rPr>
          <w:t xml:space="preserve">an F1 SETUP RESPONSE message or </w:t>
        </w:r>
      </w:ins>
      <w:r>
        <w:rPr>
          <w:lang w:val="en-US"/>
        </w:rPr>
        <w:t>a GNB-DU CONFIGURATION UPDATE ACKNOWLEDGE message.</w:t>
      </w:r>
    </w:p>
    <w:p w14:paraId="004D4365">
      <w:pPr>
        <w:pStyle w:val="89"/>
        <w:rPr>
          <w:lang w:val="en-US"/>
        </w:rPr>
      </w:pPr>
      <w:r>
        <w:rPr>
          <w:lang w:val="en-US"/>
        </w:rPr>
        <w:t>3a.</w:t>
      </w:r>
      <w:r>
        <w:rPr>
          <w:lang w:val="en-US"/>
        </w:rPr>
        <w:tab/>
      </w:r>
      <w:r>
        <w:rPr>
          <w:lang w:val="en-US"/>
        </w:rPr>
        <w:t xml:space="preserve">gNB1-CU </w:t>
      </w:r>
      <w:del w:id="51" w:author="CATT" w:date="2025-11-20T21:25:00Z">
        <w:r>
          <w:rPr>
            <w:lang w:val="en-US"/>
          </w:rPr>
          <w:delText>select</w:delText>
        </w:r>
      </w:del>
      <w:ins w:id="52" w:author="CATT" w:date="2025-11-20T21:25:00Z">
        <w:r>
          <w:rPr>
            <w:rFonts w:hint="eastAsia"/>
            <w:lang w:val="en-US"/>
          </w:rPr>
          <w:t>request</w:t>
        </w:r>
      </w:ins>
      <w:r>
        <w:rPr>
          <w:lang w:val="en-US"/>
        </w:rPr>
        <w:t xml:space="preserve">s gNB2-CU for the transmission of an OD-SIB1 configuration of a NES cell. It sends an OD-SIB1 CONFIGURATION PROVISION REQUEST message to gNB2-CU including the NES cell ID and its associated OD-SIB1 configuration, and it may include a </w:t>
      </w:r>
      <w:del w:id="53" w:author="CATT" w:date="2025-11-20T20:10:00Z">
        <w:r>
          <w:rPr>
            <w:lang w:val="en-US"/>
          </w:rPr>
          <w:delText>c</w:delText>
        </w:r>
      </w:del>
      <w:ins w:id="54" w:author="CATT" w:date="2025-11-20T20:05:00Z">
        <w:r>
          <w:rPr>
            <w:lang w:val="en-US"/>
          </w:rPr>
          <w:t>C</w:t>
        </w:r>
      </w:ins>
      <w:r>
        <w:rPr>
          <w:lang w:val="en-US"/>
        </w:rPr>
        <w:t>ell</w:t>
      </w:r>
      <w:ins w:id="55" w:author="Ericsson User" w:date="2025-09-29T22:11:00Z">
        <w:r>
          <w:rPr>
            <w:lang w:val="en-US"/>
          </w:rPr>
          <w:t xml:space="preserve"> </w:t>
        </w:r>
      </w:ins>
      <w:del w:id="56" w:author="CATT" w:date="2025-11-20T20:10:00Z">
        <w:r>
          <w:rPr>
            <w:lang w:val="en-US"/>
          </w:rPr>
          <w:delText>-</w:delText>
        </w:r>
      </w:del>
      <w:r>
        <w:rPr>
          <w:lang w:val="en-US"/>
        </w:rPr>
        <w:t>A ID of gNB2 for the transmission of this OD-SIB1 configuration.</w:t>
      </w:r>
    </w:p>
    <w:p w14:paraId="2F1F2467">
      <w:pPr>
        <w:pStyle w:val="89"/>
        <w:rPr>
          <w:lang w:val="en-US"/>
        </w:rPr>
      </w:pPr>
      <w:r>
        <w:rPr>
          <w:lang w:val="en-US"/>
        </w:rPr>
        <w:t>3b.</w:t>
      </w:r>
      <w:r>
        <w:rPr>
          <w:lang w:val="en-US"/>
        </w:rPr>
        <w:tab/>
      </w:r>
      <w:r>
        <w:rPr>
          <w:lang w:val="en-US"/>
        </w:rPr>
        <w:t xml:space="preserve">In </w:t>
      </w:r>
      <w:del w:id="57" w:author="Huawei" w:date="2025-11-21T18:39:00Z">
        <w:r>
          <w:rPr>
            <w:lang w:val="en-US"/>
          </w:rPr>
          <w:delText xml:space="preserve">the </w:delText>
        </w:r>
      </w:del>
      <w:r>
        <w:rPr>
          <w:lang w:val="en-US"/>
        </w:rPr>
        <w:t>case gNB2-CU accepts the transmission of the OD-SIB1 configuration as requested, it responds to gNB1-CU with an OD-SIB1 CONFIGURATION PROVISION RESPONSE message.</w:t>
      </w:r>
    </w:p>
    <w:p w14:paraId="58C44B6D">
      <w:pPr>
        <w:pStyle w:val="70"/>
        <w:rPr>
          <w:lang w:val="en-US"/>
        </w:rPr>
      </w:pPr>
      <w:r>
        <w:rPr>
          <w:lang w:val="en-US"/>
        </w:rPr>
        <w:t>NOTE 1:</w:t>
      </w:r>
      <w:r>
        <w:rPr>
          <w:lang w:val="en-US"/>
        </w:rPr>
        <w:tab/>
      </w:r>
      <w:r>
        <w:rPr>
          <w:lang w:val="en-US"/>
        </w:rPr>
        <w:t xml:space="preserve">In </w:t>
      </w:r>
      <w:ins w:id="58" w:author="CATT" w:date="2025-11-20T20:05:00Z">
        <w:del w:id="59" w:author="Huawei" w:date="2025-11-21T18:39:00Z">
          <w:r>
            <w:rPr>
              <w:lang w:val="en-US"/>
            </w:rPr>
            <w:delText xml:space="preserve">the </w:delText>
          </w:r>
        </w:del>
      </w:ins>
      <w:r>
        <w:rPr>
          <w:lang w:val="en-US"/>
        </w:rPr>
        <w:t xml:space="preserve">case gNB2-CU cannot accept </w:t>
      </w:r>
      <w:ins w:id="60" w:author="CATT" w:date="2025-11-20T20:05:00Z">
        <w:r>
          <w:rPr>
            <w:lang w:val="en-US"/>
          </w:rPr>
          <w:t xml:space="preserve">the </w:t>
        </w:r>
      </w:ins>
      <w:r>
        <w:rPr>
          <w:lang w:val="en-US"/>
        </w:rPr>
        <w:t>transmission of the OD-SIB1 configuration as requested, it responds to gNB1-CU with an OD-SIB1 CONFIGURATION PROVISION FAILURE message</w:t>
      </w:r>
      <w:ins w:id="61" w:author="Huawei" w:date="2025-11-21T18:41:00Z">
        <w:r>
          <w:rPr>
            <w:rFonts w:hint="eastAsia"/>
            <w:lang w:val="en-US" w:eastAsia="zh-CN"/>
          </w:rPr>
          <w:t xml:space="preserve"> and the flow stops at this step</w:t>
        </w:r>
      </w:ins>
      <w:r>
        <w:rPr>
          <w:lang w:val="en-US"/>
        </w:rPr>
        <w:t>.</w:t>
      </w:r>
    </w:p>
    <w:p w14:paraId="7D8E6BD0">
      <w:pPr>
        <w:pStyle w:val="70"/>
        <w:rPr>
          <w:ins w:id="62" w:author="Nokia" w:date="2025-11-21T00:49:00Z"/>
          <w:lang w:val="en-US"/>
        </w:rPr>
      </w:pPr>
      <w:r>
        <w:rPr>
          <w:lang w:val="en-US"/>
        </w:rPr>
        <w:t>NOTE 2:</w:t>
      </w:r>
      <w:r>
        <w:rPr>
          <w:lang w:val="en-US"/>
        </w:rPr>
        <w:tab/>
      </w:r>
      <w:r>
        <w:rPr>
          <w:lang w:val="en-US"/>
        </w:rPr>
        <w:t>Step 3b may occur after step 4b.</w:t>
      </w:r>
    </w:p>
    <w:p w14:paraId="41455C41">
      <w:pPr>
        <w:pStyle w:val="70"/>
        <w:rPr>
          <w:del w:id="63" w:author="Nokia" w:date="2025-11-21T00:51:00Z"/>
          <w:lang w:val="en-US"/>
        </w:rPr>
      </w:pPr>
    </w:p>
    <w:p w14:paraId="5BCAF4E2">
      <w:pPr>
        <w:pStyle w:val="89"/>
        <w:rPr>
          <w:lang w:val="en-US"/>
        </w:rPr>
      </w:pPr>
      <w:r>
        <w:rPr>
          <w:lang w:val="en-US"/>
        </w:rPr>
        <w:t>4a.</w:t>
      </w:r>
      <w:r>
        <w:rPr>
          <w:lang w:val="en-US"/>
        </w:rPr>
        <w:tab/>
      </w:r>
      <w:r>
        <w:rPr>
          <w:lang w:val="en-US"/>
        </w:rPr>
        <w:t>gNB2-CU sends a GNB-CU CONFIGURATION UPDATE message to gNB2-DU with an updated SIB</w:t>
      </w:r>
      <w:ins w:id="64" w:author="CATT" w:date="2025-11-20T21:27:00Z">
        <w:r>
          <w:rPr>
            <w:rFonts w:hint="eastAsia"/>
            <w:lang w:val="en-US"/>
          </w:rPr>
          <w:t>26</w:t>
        </w:r>
      </w:ins>
      <w:del w:id="65" w:author="CATT" w:date="2025-11-20T21:27:00Z">
        <w:r>
          <w:rPr>
            <w:lang w:val="en-US"/>
          </w:rPr>
          <w:delText>x</w:delText>
        </w:r>
      </w:del>
      <w:r>
        <w:rPr>
          <w:lang w:val="en-US"/>
        </w:rPr>
        <w:t xml:space="preserve"> for one or multiple cells, where the SIB</w:t>
      </w:r>
      <w:ins w:id="66" w:author="CATT" w:date="2025-11-20T21:27:00Z">
        <w:r>
          <w:rPr>
            <w:rFonts w:hint="eastAsia"/>
            <w:lang w:val="en-US"/>
          </w:rPr>
          <w:t>26</w:t>
        </w:r>
      </w:ins>
      <w:del w:id="67" w:author="CATT" w:date="2025-11-20T21:27:00Z">
        <w:r>
          <w:rPr>
            <w:lang w:val="en-US"/>
          </w:rPr>
          <w:delText>x</w:delText>
        </w:r>
      </w:del>
      <w:r>
        <w:rPr>
          <w:lang w:val="en-US"/>
        </w:rPr>
        <w:t xml:space="preserve"> includes the received OD-SIB1 configuration</w:t>
      </w:r>
      <w:del w:id="68" w:author="CATT" w:date="2025-11-20T20:15:00Z">
        <w:r>
          <w:rPr>
            <w:lang w:val="en-US"/>
          </w:rPr>
          <w:delText>(s)</w:delText>
        </w:r>
      </w:del>
      <w:r>
        <w:rPr>
          <w:lang w:val="en-US"/>
        </w:rPr>
        <w:t xml:space="preserve"> from gNB1-CU.</w:t>
      </w:r>
    </w:p>
    <w:p w14:paraId="142178B7">
      <w:pPr>
        <w:pStyle w:val="89"/>
        <w:rPr>
          <w:lang w:val="en-US"/>
        </w:rPr>
      </w:pPr>
      <w:r>
        <w:rPr>
          <w:lang w:val="en-US"/>
        </w:rPr>
        <w:t>4b.</w:t>
      </w:r>
      <w:r>
        <w:rPr>
          <w:lang w:val="en-US"/>
        </w:rPr>
        <w:tab/>
      </w:r>
      <w:r>
        <w:rPr>
          <w:lang w:val="en-US"/>
        </w:rPr>
        <w:t>gNB2-DU responds to gNB2-CU with a GNB-CU CONFIGURATION UPDATE ACKNOWLEDGE message.</w:t>
      </w:r>
    </w:p>
    <w:p w14:paraId="6320CC8F">
      <w:pPr>
        <w:pStyle w:val="89"/>
        <w:rPr>
          <w:lang w:val="en-US"/>
        </w:rPr>
      </w:pPr>
      <w:r>
        <w:rPr>
          <w:lang w:val="en-US"/>
        </w:rPr>
        <w:t>5.</w:t>
      </w:r>
      <w:r>
        <w:rPr>
          <w:lang w:val="en-US"/>
        </w:rPr>
        <w:tab/>
      </w:r>
      <w:r>
        <w:rPr>
          <w:lang w:val="en-US"/>
        </w:rPr>
        <w:t>gNB2-DU cell(s) transmit(s) the updated SIB</w:t>
      </w:r>
      <w:ins w:id="69" w:author="CATT" w:date="2025-11-20T21:28:00Z">
        <w:r>
          <w:rPr>
            <w:rFonts w:hint="eastAsia"/>
            <w:lang w:val="en-US"/>
          </w:rPr>
          <w:t>26</w:t>
        </w:r>
      </w:ins>
      <w:del w:id="70" w:author="CATT" w:date="2025-11-20T21:28:00Z">
        <w:r>
          <w:rPr>
            <w:lang w:val="en-US"/>
          </w:rPr>
          <w:delText>x</w:delText>
        </w:r>
      </w:del>
      <w:r>
        <w:rPr>
          <w:lang w:val="en-US"/>
        </w:rPr>
        <w:t>.</w:t>
      </w:r>
    </w:p>
    <w:p w14:paraId="7C54801C">
      <w:pPr>
        <w:pStyle w:val="70"/>
        <w:rPr>
          <w:lang w:val="en-US"/>
        </w:rPr>
      </w:pPr>
      <w:r>
        <w:rPr>
          <w:lang w:val="en-US"/>
        </w:rPr>
        <w:t>NOTE 3:</w:t>
      </w:r>
      <w:r>
        <w:rPr>
          <w:lang w:val="en-US"/>
        </w:rPr>
        <w:tab/>
      </w:r>
      <w:r>
        <w:rPr>
          <w:lang w:val="en-US"/>
        </w:rPr>
        <w:t>Steps 6a</w:t>
      </w:r>
      <w:ins w:id="71" w:author="CATT" w:date="2025-11-20T20:06:00Z">
        <w:r>
          <w:rPr>
            <w:lang w:val="en-US"/>
          </w:rPr>
          <w:t>, 6</w:t>
        </w:r>
      </w:ins>
      <w:ins w:id="72" w:author="CATT" w:date="2025-11-20T20:06:00Z">
        <w:r>
          <w:rPr>
            <w:lang w:val="en-US"/>
          </w:rPr>
          <w:t>b</w:t>
        </w:r>
      </w:ins>
      <w:ins w:id="73" w:author="CATT" w:date="2025-11-20T20:06:00Z">
        <w:r>
          <w:rPr>
            <w:lang w:val="en-US"/>
          </w:rPr>
          <w:t xml:space="preserve">, and 7 are a consequence of step </w:t>
        </w:r>
      </w:ins>
      <w:ins w:id="74" w:author="CATT" w:date="2025-11-20T20:06:00Z">
        <w:r>
          <w:rPr>
            <w:lang w:val="en-US"/>
          </w:rPr>
          <w:t>3</w:t>
        </w:r>
      </w:ins>
      <w:ins w:id="75" w:author="CATT" w:date="2025-11-20T20:06:00Z">
        <w:r>
          <w:rPr>
            <w:lang w:val="en-US"/>
          </w:rPr>
          <w:t>b</w:t>
        </w:r>
      </w:ins>
      <w:ins w:id="76" w:author="CATT" w:date="2025-11-20T20:06:00Z">
        <w:r>
          <w:rPr>
            <w:lang w:val="en-US"/>
          </w:rPr>
          <w:t>, and thus</w:t>
        </w:r>
      </w:ins>
      <w:r>
        <w:rPr>
          <w:lang w:val="en-US"/>
        </w:rPr>
        <w:t xml:space="preserve"> may happen before </w:t>
      </w:r>
      <w:ins w:id="77" w:author="CATT" w:date="2025-11-20T20:08:00Z">
        <w:r>
          <w:rPr>
            <w:lang w:val="en-US"/>
          </w:rPr>
          <w:t xml:space="preserve">any of </w:t>
        </w:r>
      </w:ins>
      <w:r>
        <w:rPr>
          <w:lang w:val="en-US"/>
        </w:rPr>
        <w:t>steps 4a, 4b</w:t>
      </w:r>
      <w:ins w:id="78" w:author="Ericsson User" w:date="2025-09-19T18:19:00Z">
        <w:r>
          <w:rPr>
            <w:lang w:val="en-US"/>
          </w:rPr>
          <w:t>,</w:t>
        </w:r>
      </w:ins>
      <w:r>
        <w:rPr>
          <w:lang w:val="en-US"/>
        </w:rPr>
        <w:t xml:space="preserve"> and 5.</w:t>
      </w:r>
    </w:p>
    <w:p w14:paraId="50C39D2B">
      <w:pPr>
        <w:pStyle w:val="89"/>
        <w:rPr>
          <w:lang w:val="en-US"/>
        </w:rPr>
      </w:pPr>
      <w:r>
        <w:rPr>
          <w:lang w:val="en-US"/>
        </w:rPr>
        <w:t>6a.</w:t>
      </w:r>
      <w:r>
        <w:rPr>
          <w:lang w:val="en-US"/>
        </w:rPr>
        <w:tab/>
      </w:r>
      <w:r>
        <w:rPr>
          <w:lang w:val="en-US"/>
        </w:rPr>
        <w:t>gNB1-CU sends a GNB-CU CONFIGURATION UPDATE message to gNB1-DU, including a start indicator</w:t>
      </w:r>
      <w:ins w:id="79" w:author="CATT" w:date="2025-11-20T20:08:00Z">
        <w:r>
          <w:rPr>
            <w:lang w:val="en-US"/>
          </w:rPr>
          <w:t xml:space="preserve"> </w:t>
        </w:r>
      </w:ins>
      <w:ins w:id="80" w:author="CATT" w:date="2025-11-20T20:08:00Z">
        <w:del w:id="81" w:author="Nokia" w:date="2025-11-21T00:37:00Z">
          <w:r>
            <w:rPr>
              <w:lang w:val="en-US"/>
            </w:rPr>
            <w:delText>of</w:delText>
          </w:r>
        </w:del>
      </w:ins>
      <w:ins w:id="82" w:author="Nokia" w:date="2025-11-21T00:37:00Z">
        <w:r>
          <w:rPr>
            <w:lang w:val="en-US"/>
          </w:rPr>
          <w:t>for</w:t>
        </w:r>
      </w:ins>
      <w:ins w:id="83" w:author="CATT" w:date="2025-11-20T20:08:00Z">
        <w:r>
          <w:rPr>
            <w:lang w:val="en-US"/>
          </w:rPr>
          <w:t xml:space="preserve"> OD-SIB1 operation</w:t>
        </w:r>
      </w:ins>
      <w:r>
        <w:rPr>
          <w:lang w:val="en-US"/>
        </w:rPr>
        <w:t xml:space="preserve"> for the NES cell, where assistance for OD-SIB1 operation is assured.</w:t>
      </w:r>
    </w:p>
    <w:p w14:paraId="7B716325">
      <w:pPr>
        <w:pStyle w:val="89"/>
        <w:rPr>
          <w:lang w:val="en-US"/>
        </w:rPr>
      </w:pPr>
      <w:r>
        <w:rPr>
          <w:lang w:val="en-US"/>
        </w:rPr>
        <w:t>6bb.</w:t>
      </w:r>
      <w:r>
        <w:rPr>
          <w:lang w:val="en-US"/>
        </w:rPr>
        <w:tab/>
      </w:r>
      <w:r>
        <w:rPr>
          <w:lang w:val="en-US"/>
        </w:rPr>
        <w:t>gNB1-DU responds to gNB1-CU with a GNB-CU CONFIGURATION UPDATE ACKNOWLEDGE message.</w:t>
      </w:r>
    </w:p>
    <w:p w14:paraId="47F56B31">
      <w:pPr>
        <w:pStyle w:val="89"/>
        <w:rPr>
          <w:lang w:val="en-US"/>
        </w:rPr>
      </w:pPr>
      <w:r>
        <w:rPr>
          <w:lang w:val="en-US"/>
        </w:rPr>
        <w:t>7.</w:t>
      </w:r>
      <w:r>
        <w:rPr>
          <w:lang w:val="en-US"/>
        </w:rPr>
        <w:tab/>
      </w:r>
      <w:r>
        <w:rPr>
          <w:lang w:val="en-US"/>
        </w:rPr>
        <w:t>gNB1-DU may start OD-SIB1 operation for the NES cell, where a start of OD-SIB1 operation was indicated by gNB1-CU.</w:t>
      </w:r>
    </w:p>
    <w:p w14:paraId="2D1E0E3E">
      <w:pPr>
        <w:pStyle w:val="5"/>
        <w:rPr>
          <w:lang w:val="en-US" w:eastAsia="ko-KR"/>
        </w:rPr>
      </w:pPr>
      <w:r>
        <w:rPr>
          <w:lang w:val="en-US" w:eastAsia="ko-KR"/>
        </w:rPr>
        <w:t>8.25.1.2</w:t>
      </w:r>
      <w:r>
        <w:rPr>
          <w:lang w:val="en-US" w:eastAsia="ko-KR"/>
        </w:rPr>
        <w:tab/>
      </w:r>
      <w:r>
        <w:rPr>
          <w:lang w:val="en-US" w:eastAsia="ko-KR"/>
        </w:rPr>
        <w:t>Inter-gNB coordination when terminating OD-SIB1 operation</w:t>
      </w:r>
    </w:p>
    <w:p w14:paraId="75153963">
      <w:pPr>
        <w:rPr>
          <w:ins w:id="84" w:author="CATT" w:date="2025-11-20T20:16:00Z"/>
        </w:rPr>
      </w:pPr>
      <w:r>
        <w:rPr>
          <w:lang w:eastAsia="ko-KR"/>
        </w:rPr>
        <w:t xml:space="preserve">The signalling flow for inter-gNB coordination for termination of OD-SIB1 operation </w:t>
      </w:r>
      <w:ins w:id="85" w:author="CATT" w:date="2025-11-21T10:34:23Z">
        <w:r>
          <w:rPr>
            <w:color w:val="007F7F"/>
            <w:u w:val="single"/>
            <w:lang w:eastAsia="zh-CN"/>
          </w:rPr>
          <w:t>initiated from the gNB that requests the assistance of OD-SIB1 operation</w:t>
        </w:r>
      </w:ins>
      <w:ins w:id="86" w:author="CATT" w:date="2025-11-21T10:34:25Z">
        <w:r>
          <w:rPr>
            <w:rFonts w:hint="eastAsia"/>
            <w:color w:val="007F7F"/>
            <w:u w:val="single"/>
            <w:lang w:val="en-US" w:eastAsia="zh-CN"/>
          </w:rPr>
          <w:t xml:space="preserve"> </w:t>
        </w:r>
      </w:ins>
      <w:r>
        <w:rPr>
          <w:lang w:eastAsia="ko-KR"/>
        </w:rPr>
        <w:t>is shown in Figure 8.25.1.2-1.</w:t>
      </w:r>
    </w:p>
    <w:p w14:paraId="21B60CA7">
      <w:pPr>
        <w:rPr>
          <w:ins w:id="87" w:author="CATT" w:date="2025-11-21T10:34:07Z"/>
        </w:rPr>
      </w:pPr>
    </w:p>
    <w:p w14:paraId="4A477523">
      <w:pPr>
        <w:pStyle w:val="69"/>
        <w:rPr>
          <w:lang w:val="en-US"/>
        </w:rPr>
      </w:pPr>
      <w:del w:id="88" w:author="CATT" w:date="2025-11-21T10:34:07Z"/>
      <w:del w:id="89" w:author="CATT" w:date="2025-11-21T10:34:07Z"/>
      <w:del w:id="90" w:author="CATT" w:date="2025-11-21T10:34:07Z"/>
      <w:del w:id="91" w:author="CATT" w:date="2025-11-21T10:34:07Z">
        <w:r>
          <w:rPr/>
          <w:object>
            <v:shape id="_x0000_i1027" o:spt="75" type="#_x0000_t75" style="height:267.05pt;width:478.45pt;" o:ole="t" filled="f" o:preferrelative="t" stroked="f" coordsize="21600,21600">
              <v:path/>
              <v:fill on="f" focussize="0,0"/>
              <v:stroke on="f" joinstyle="miter"/>
              <v:imagedata r:id="rId8" o:title=""/>
              <o:lock v:ext="edit" aspectratio="t"/>
              <w10:wrap type="none"/>
              <w10:anchorlock/>
            </v:shape>
            <o:OLEObject Type="Embed" ProgID="Visio.Drawing.15" ShapeID="_x0000_i1027" DrawAspect="Content" ObjectID="_1468075726">
              <o:LockedField>false</o:LockedField>
            </o:OLEObject>
          </w:object>
        </w:r>
      </w:del>
      <w:del w:id="93" w:author="CATT" w:date="2025-11-21T10:34:07Z"/>
      <w:r>
        <w:rPr>
          <w:lang w:val="en-US"/>
        </w:rPr>
        <w:fldChar w:fldCharType="begin"/>
      </w:r>
      <w:r>
        <w:rPr>
          <w:lang w:val="en-US"/>
        </w:rPr>
        <w:fldChar w:fldCharType="separate"/>
      </w:r>
      <w:r>
        <w:rPr>
          <w:lang w:val="en-US"/>
        </w:rPr>
        <w:fldChar w:fldCharType="end"/>
      </w:r>
    </w:p>
    <w:p w14:paraId="3265A864">
      <w:pPr>
        <w:pStyle w:val="68"/>
        <w:rPr>
          <w:ins w:id="94" w:author="Ericsson User" w:date="2025-09-30T15:48:00Z"/>
          <w:bCs/>
        </w:rPr>
      </w:pPr>
    </w:p>
    <w:p w14:paraId="00F9D4A8">
      <w:pPr>
        <w:pStyle w:val="68"/>
        <w:rPr>
          <w:ins w:id="95" w:author="Ericsson User" w:date="2025-09-30T15:48:00Z"/>
          <w:bCs/>
        </w:rPr>
      </w:pPr>
      <w:ins w:id="96" w:author="CATT" w:date="2025-11-20T20:17:00Z"/>
      <w:ins w:id="97" w:author="CATT" w:date="2025-11-20T20:17:00Z"/>
      <w:ins w:id="98" w:author="CATT" w:date="2025-11-20T20:17:00Z"/>
      <w:ins w:id="99" w:author="CATT" w:date="2025-11-20T20:17:00Z">
        <w:r>
          <w:rPr/>
          <w:object>
            <v:shape id="_x0000_i1028" o:spt="75" type="#_x0000_t75" style="height:267.05pt;width:477.95pt;" o:ole="t" filled="f" o:preferrelative="t" stroked="f" coordsize="21600,21600">
              <v:path/>
              <v:fill on="f" focussize="0,0"/>
              <v:stroke on="f" joinstyle="miter"/>
              <v:imagedata r:id="rId10" o:title=""/>
              <o:lock v:ext="edit" aspectratio="t"/>
              <w10:wrap type="none"/>
              <w10:anchorlock/>
            </v:shape>
            <o:OLEObject Type="Embed" ProgID="Visio.Drawing.15" ShapeID="_x0000_i1028" DrawAspect="Content" ObjectID="_1468075727" r:id="rId9">
              <o:LockedField>false</o:LockedField>
            </o:OLEObject>
          </w:object>
        </w:r>
      </w:ins>
      <w:ins w:id="101" w:author="CATT" w:date="2025-11-20T20:17:00Z"/>
    </w:p>
    <w:p w14:paraId="0B5FD9B9">
      <w:pPr>
        <w:pStyle w:val="68"/>
        <w:rPr>
          <w:lang w:eastAsia="ko-KR"/>
        </w:rPr>
      </w:pPr>
      <w:r>
        <w:rPr>
          <w:bCs/>
        </w:rPr>
        <w:t xml:space="preserve">Figure 8.25.1.2-1: </w:t>
      </w:r>
      <w:r>
        <w:rPr>
          <w:lang w:eastAsia="ko-KR"/>
        </w:rPr>
        <w:t>Inter-gNB coordination when terminating OD-SIB1 operation</w:t>
      </w:r>
    </w:p>
    <w:p w14:paraId="77303385">
      <w:pPr>
        <w:rPr>
          <w:lang w:val="en-US" w:eastAsia="zh-CN"/>
        </w:rPr>
      </w:pPr>
      <w:r>
        <w:rPr>
          <w:lang w:val="en-US" w:eastAsia="zh-CN"/>
        </w:rPr>
        <w:t>The procedure has the following steps:</w:t>
      </w:r>
    </w:p>
    <w:p w14:paraId="0F356C32">
      <w:pPr>
        <w:pStyle w:val="89"/>
        <w:rPr>
          <w:lang w:val="en-US"/>
        </w:rPr>
      </w:pPr>
      <w:r>
        <w:rPr>
          <w:lang w:val="en-US"/>
        </w:rPr>
        <w:t>1.</w:t>
      </w:r>
      <w:r>
        <w:rPr>
          <w:lang w:val="en-US"/>
        </w:rPr>
        <w:tab/>
      </w:r>
      <w:r>
        <w:rPr>
          <w:lang w:val="en-US"/>
        </w:rPr>
        <w:t>gNB1-DU determines that it will no longer operate one or more of its NES cells in OD-SIB1 transmission mode.</w:t>
      </w:r>
    </w:p>
    <w:p w14:paraId="0F846134">
      <w:pPr>
        <w:pStyle w:val="89"/>
        <w:rPr>
          <w:lang w:val="en-US"/>
        </w:rPr>
      </w:pPr>
      <w:r>
        <w:rPr>
          <w:lang w:val="en-US"/>
        </w:rPr>
        <w:t>2a.</w:t>
      </w:r>
      <w:r>
        <w:rPr>
          <w:lang w:val="en-US"/>
        </w:rPr>
        <w:tab/>
      </w:r>
      <w:r>
        <w:rPr>
          <w:lang w:val="en-US"/>
        </w:rPr>
        <w:t>gNB1-DU sends a GNB-DU CONFIGURATION UPDATE message to gNB1-CU, which includes a stop indicator for the</w:t>
      </w:r>
      <w:del w:id="102" w:author="CATT" w:date="2025-11-20T20:25:00Z">
        <w:r>
          <w:rPr>
            <w:lang w:val="en-US"/>
          </w:rPr>
          <w:delText>se</w:delText>
        </w:r>
      </w:del>
      <w:r>
        <w:rPr>
          <w:lang w:val="en-US"/>
        </w:rPr>
        <w:t xml:space="preserve"> NES cell(s).</w:t>
      </w:r>
    </w:p>
    <w:p w14:paraId="6491D3B7">
      <w:pPr>
        <w:pStyle w:val="89"/>
        <w:rPr>
          <w:lang w:val="en-US"/>
        </w:rPr>
      </w:pPr>
      <w:r>
        <w:rPr>
          <w:lang w:val="en-US"/>
        </w:rPr>
        <w:t>2b.</w:t>
      </w:r>
      <w:r>
        <w:rPr>
          <w:lang w:val="en-US"/>
        </w:rPr>
        <w:tab/>
      </w:r>
      <w:r>
        <w:rPr>
          <w:lang w:val="en-US"/>
        </w:rPr>
        <w:t>gNB1-CU responds to gNB1-DU with a GNB-DU CONFIGURATION UPDATE ACKNOWLEDGE message.</w:t>
      </w:r>
    </w:p>
    <w:p w14:paraId="49740CCA">
      <w:pPr>
        <w:pStyle w:val="89"/>
        <w:rPr>
          <w:lang w:val="en-US"/>
        </w:rPr>
      </w:pPr>
      <w:r>
        <w:rPr>
          <w:lang w:val="en-US"/>
        </w:rPr>
        <w:t>3a.</w:t>
      </w:r>
      <w:r>
        <w:rPr>
          <w:lang w:val="en-US"/>
        </w:rPr>
        <w:tab/>
      </w:r>
      <w:r>
        <w:rPr>
          <w:lang w:val="en-US"/>
        </w:rPr>
        <w:t>gNB1-CU sends an OD-SIB1 CONFIGURATION PROVISION REQUEST message to gNB2-CU indicating that OD-SIB1 operation has stopped for a NES cell. It includes the NES cell ID</w:t>
      </w:r>
      <w:ins w:id="103" w:author="CATT" w:date="2025-11-20T20:22:00Z">
        <w:r>
          <w:rPr>
            <w:lang w:val="en-US"/>
          </w:rPr>
          <w:t xml:space="preserve"> for which OD-SIB1 operation has stopped</w:t>
        </w:r>
      </w:ins>
      <w:del w:id="104" w:author="CATT" w:date="2025-11-20T20:25:00Z">
        <w:r>
          <w:rPr>
            <w:lang w:val="en-US"/>
          </w:rPr>
          <w:delText>, and it may include a cell-A ID of gNB2, which has been transmitting the OD-SIB1 configuration for this NES cell</w:delText>
        </w:r>
      </w:del>
      <w:r>
        <w:rPr>
          <w:lang w:val="en-US"/>
        </w:rPr>
        <w:t>.</w:t>
      </w:r>
    </w:p>
    <w:p w14:paraId="041B7E26">
      <w:pPr>
        <w:pStyle w:val="89"/>
        <w:rPr>
          <w:lang w:val="en-US"/>
        </w:rPr>
      </w:pPr>
      <w:r>
        <w:rPr>
          <w:lang w:val="en-US"/>
        </w:rPr>
        <w:t>3b.</w:t>
      </w:r>
      <w:r>
        <w:rPr>
          <w:lang w:val="en-US"/>
        </w:rPr>
        <w:tab/>
      </w:r>
      <w:r>
        <w:rPr>
          <w:lang w:val="en-US"/>
        </w:rPr>
        <w:t xml:space="preserve">gNB2-CU responds to gNB1-CU with an </w:t>
      </w:r>
      <w:ins w:id="105" w:author="CATT" w:date="2025-11-20T20:23:00Z">
        <w:r>
          <w:rPr>
            <w:lang w:val="en-US"/>
          </w:rPr>
          <w:t>OD-SIB1</w:t>
        </w:r>
      </w:ins>
      <w:ins w:id="106" w:author="CATT" w:date="2025-11-20T21:32:00Z">
        <w:r>
          <w:rPr>
            <w:rFonts w:hint="eastAsia"/>
            <w:lang w:val="en-US"/>
          </w:rPr>
          <w:t xml:space="preserve"> </w:t>
        </w:r>
      </w:ins>
      <w:ins w:id="107" w:author="Ericsson User" w:date="2025-09-23T11:41:00Z">
        <w:del w:id="108" w:author="CATT" w:date="2025-11-20T20:31:00Z">
          <w:r>
            <w:rPr>
              <w:lang w:val="en-US"/>
            </w:rPr>
            <w:delText xml:space="preserve"> </w:delText>
          </w:r>
        </w:del>
      </w:ins>
      <w:del w:id="109" w:author="CATT" w:date="2025-11-20T20:31:00Z">
        <w:r>
          <w:rPr>
            <w:lang w:val="en-US"/>
          </w:rPr>
          <w:delText xml:space="preserve">UL WUS </w:delText>
        </w:r>
      </w:del>
      <w:r>
        <w:rPr>
          <w:lang w:val="en-US"/>
        </w:rPr>
        <w:t>CONFIGURATION PROVISION RESPONSE message.</w:t>
      </w:r>
    </w:p>
    <w:p w14:paraId="2DC32656">
      <w:pPr>
        <w:pStyle w:val="89"/>
        <w:rPr>
          <w:lang w:val="en-US"/>
        </w:rPr>
      </w:pPr>
      <w:r>
        <w:rPr>
          <w:lang w:val="en-US"/>
        </w:rPr>
        <w:t>4a.</w:t>
      </w:r>
      <w:r>
        <w:rPr>
          <w:lang w:val="en-US"/>
        </w:rPr>
        <w:tab/>
      </w:r>
      <w:r>
        <w:rPr>
          <w:lang w:val="en-US"/>
        </w:rPr>
        <w:t>gNB2-CU sends a GNB-CU CONFIGURATION UPDATE message to gNB2-DU with an updated SIB</w:t>
      </w:r>
      <w:del w:id="110" w:author="CATT" w:date="2025-11-20T20:38:00Z">
        <w:r>
          <w:rPr>
            <w:lang w:val="en-US"/>
          </w:rPr>
          <w:delText>x</w:delText>
        </w:r>
      </w:del>
      <w:ins w:id="111" w:author="CATT" w:date="2025-11-20T20:38:00Z">
        <w:r>
          <w:rPr>
            <w:rFonts w:hint="eastAsia"/>
            <w:lang w:val="en-US"/>
          </w:rPr>
          <w:t>26</w:t>
        </w:r>
      </w:ins>
      <w:r>
        <w:rPr>
          <w:lang w:val="en-US"/>
        </w:rPr>
        <w:t xml:space="preserve"> for th</w:t>
      </w:r>
      <w:ins w:id="112" w:author="CATT" w:date="2025-11-20T20:24:00Z">
        <w:r>
          <w:rPr>
            <w:lang w:val="en-US"/>
          </w:rPr>
          <w:t>e</w:t>
        </w:r>
      </w:ins>
      <w:del w:id="113" w:author="CATT" w:date="2025-11-20T20:28:00Z">
        <w:r>
          <w:rPr>
            <w:lang w:val="en-US"/>
          </w:rPr>
          <w:delText>ose</w:delText>
        </w:r>
      </w:del>
      <w:r>
        <w:rPr>
          <w:lang w:val="en-US"/>
        </w:rPr>
        <w:t xml:space="preserve"> </w:t>
      </w:r>
      <w:del w:id="114" w:author="CATT" w:date="2025-11-20T20:26:00Z">
        <w:r>
          <w:rPr>
            <w:lang w:val="en-US"/>
          </w:rPr>
          <w:delText>c</w:delText>
        </w:r>
      </w:del>
      <w:ins w:id="115" w:author="CATT" w:date="2025-11-20T20:24:00Z">
        <w:r>
          <w:rPr>
            <w:lang w:val="en-US"/>
          </w:rPr>
          <w:t>C</w:t>
        </w:r>
      </w:ins>
      <w:r>
        <w:rPr>
          <w:lang w:val="en-US"/>
        </w:rPr>
        <w:t>ell</w:t>
      </w:r>
      <w:ins w:id="116" w:author="Ericsson User" w:date="2025-09-29T22:12:00Z">
        <w:r>
          <w:rPr>
            <w:lang w:val="en-US"/>
          </w:rPr>
          <w:t xml:space="preserve"> </w:t>
        </w:r>
      </w:ins>
      <w:del w:id="117" w:author="CATT" w:date="2025-11-20T20:26:00Z">
        <w:r>
          <w:rPr>
            <w:lang w:val="en-US"/>
          </w:rPr>
          <w:delText>-</w:delText>
        </w:r>
      </w:del>
      <w:r>
        <w:rPr>
          <w:lang w:val="en-US"/>
        </w:rPr>
        <w:t>A(s)</w:t>
      </w:r>
      <w:del w:id="118" w:author="CATT" w:date="2025-11-20T20:26:00Z">
        <w:r>
          <w:rPr>
            <w:lang w:val="en-US"/>
          </w:rPr>
          <w:delText>,</w:delText>
        </w:r>
      </w:del>
      <w:r>
        <w:rPr>
          <w:lang w:val="en-US"/>
        </w:rPr>
        <w:t xml:space="preserve"> which have transmitted the OD-SIB1 configuration for the NES cell. The updated SIB</w:t>
      </w:r>
      <w:del w:id="119" w:author="CATT" w:date="2025-11-20T20:38:00Z">
        <w:r>
          <w:rPr>
            <w:lang w:val="en-US"/>
          </w:rPr>
          <w:delText>x</w:delText>
        </w:r>
      </w:del>
      <w:ins w:id="120" w:author="CATT" w:date="2025-11-20T20:38:00Z">
        <w:r>
          <w:rPr>
            <w:rFonts w:hint="eastAsia"/>
            <w:lang w:val="en-US"/>
          </w:rPr>
          <w:t>26</w:t>
        </w:r>
      </w:ins>
      <w:r>
        <w:rPr>
          <w:lang w:val="en-US"/>
        </w:rPr>
        <w:t xml:space="preserve"> excludes the OD-SIB1 configuration</w:t>
      </w:r>
      <w:del w:id="121" w:author="CATT" w:date="2025-11-20T20:26:00Z">
        <w:r>
          <w:rPr>
            <w:lang w:val="en-US"/>
          </w:rPr>
          <w:delText>(s)</w:delText>
        </w:r>
      </w:del>
      <w:r>
        <w:rPr>
          <w:lang w:val="en-US"/>
        </w:rPr>
        <w:t xml:space="preserve"> of this NES cell.</w:t>
      </w:r>
    </w:p>
    <w:p w14:paraId="32A2835D">
      <w:pPr>
        <w:pStyle w:val="89"/>
        <w:rPr>
          <w:lang w:val="en-US"/>
        </w:rPr>
      </w:pPr>
      <w:r>
        <w:rPr>
          <w:lang w:val="en-US"/>
        </w:rPr>
        <w:t>4b.</w:t>
      </w:r>
      <w:r>
        <w:rPr>
          <w:lang w:val="en-US"/>
        </w:rPr>
        <w:tab/>
      </w:r>
      <w:r>
        <w:rPr>
          <w:lang w:val="en-US"/>
        </w:rPr>
        <w:t>gNB2-DU responds to gNB2-CU with a GNB-CU CONFIGURATION UPDATE ACKNOWLEDGE message.</w:t>
      </w:r>
    </w:p>
    <w:p w14:paraId="1F9663A0">
      <w:pPr>
        <w:pStyle w:val="89"/>
        <w:rPr>
          <w:lang w:val="en-US"/>
        </w:rPr>
      </w:pPr>
      <w:r>
        <w:rPr>
          <w:lang w:val="en-US"/>
        </w:rPr>
        <w:t>5.</w:t>
      </w:r>
      <w:r>
        <w:rPr>
          <w:lang w:val="en-US"/>
        </w:rPr>
        <w:tab/>
      </w:r>
      <w:r>
        <w:rPr>
          <w:lang w:val="en-US"/>
        </w:rPr>
        <w:t xml:space="preserve">gNB2-DU </w:t>
      </w:r>
      <w:del w:id="122" w:author="CATT" w:date="2025-11-20T20:27:00Z">
        <w:r>
          <w:rPr>
            <w:lang w:val="en-US"/>
          </w:rPr>
          <w:delText>c</w:delText>
        </w:r>
      </w:del>
      <w:ins w:id="123" w:author="CATT" w:date="2025-11-20T20:23:00Z">
        <w:r>
          <w:rPr>
            <w:lang w:val="en-US"/>
          </w:rPr>
          <w:t>C</w:t>
        </w:r>
      </w:ins>
      <w:r>
        <w:rPr>
          <w:lang w:val="en-US"/>
        </w:rPr>
        <w:t>ell</w:t>
      </w:r>
      <w:ins w:id="124" w:author="Ericsson User" w:date="2025-09-29T22:12:00Z">
        <w:r>
          <w:rPr>
            <w:lang w:val="en-US"/>
          </w:rPr>
          <w:t xml:space="preserve"> </w:t>
        </w:r>
      </w:ins>
      <w:del w:id="125" w:author="CATT" w:date="2025-11-20T20:28:00Z">
        <w:r>
          <w:rPr>
            <w:lang w:val="en-US"/>
          </w:rPr>
          <w:delText>-</w:delText>
        </w:r>
      </w:del>
      <w:r>
        <w:rPr>
          <w:lang w:val="en-US"/>
        </w:rPr>
        <w:t>A(s) transmit(s) the updated SIB</w:t>
      </w:r>
      <w:del w:id="126" w:author="CATT" w:date="2025-11-20T20:37:00Z">
        <w:r>
          <w:rPr>
            <w:lang w:val="en-US"/>
          </w:rPr>
          <w:delText>x</w:delText>
        </w:r>
      </w:del>
      <w:ins w:id="127" w:author="CATT" w:date="2025-11-20T20:37:00Z">
        <w:r>
          <w:rPr>
            <w:rFonts w:hint="eastAsia"/>
            <w:lang w:val="en-US"/>
          </w:rPr>
          <w:t>26</w:t>
        </w:r>
      </w:ins>
      <w:r>
        <w:rPr>
          <w:lang w:val="en-US"/>
        </w:rPr>
        <w:t>.</w:t>
      </w:r>
    </w:p>
    <w:p w14:paraId="6778A69F">
      <w:pPr>
        <w:pStyle w:val="5"/>
        <w:rPr>
          <w:ins w:id="128" w:author="Ericsson User" w:date="2025-09-19T17:43:00Z"/>
          <w:lang w:val="en-US" w:eastAsia="ko-KR"/>
        </w:rPr>
      </w:pPr>
      <w:r>
        <w:rPr>
          <w:lang w:val="en-US" w:eastAsia="ko-KR"/>
        </w:rPr>
        <w:t>8.25.1.3</w:t>
      </w:r>
      <w:r>
        <w:rPr>
          <w:lang w:val="en-US" w:eastAsia="ko-KR"/>
        </w:rPr>
        <w:tab/>
      </w:r>
      <w:r>
        <w:rPr>
          <w:lang w:val="en-US" w:eastAsia="ko-KR"/>
        </w:rPr>
        <w:t>Inter-gNB coordination when terminating assistance for OD-SIB1 operation</w:t>
      </w:r>
    </w:p>
    <w:p w14:paraId="1A9D1621">
      <w:pPr>
        <w:rPr>
          <w:lang w:eastAsia="ko-KR"/>
        </w:rPr>
      </w:pPr>
      <w:ins w:id="129" w:author="CATT" w:date="2025-11-20T20:32:00Z">
        <w:r>
          <w:rPr>
            <w:lang w:eastAsia="ko-KR"/>
          </w:rPr>
          <w:t>The signalling flow for inter-gNB coordination when assistance for OD-SIB1 operation is terminated by the assisting gNB is shown in Figure 8.25.1.3-1.</w:t>
        </w:r>
      </w:ins>
    </w:p>
    <w:p w14:paraId="1766A6D7">
      <w:pPr>
        <w:pStyle w:val="69"/>
        <w:rPr>
          <w:lang w:val="en-US"/>
        </w:rPr>
      </w:pPr>
      <w:r>
        <w:object>
          <v:shape id="_x0000_i1029" o:spt="75" type="#_x0000_t75" style="height:295.15pt;width:458.05pt;" o:ole="t" filled="f" o:preferrelative="t" stroked="f" coordsize="21600,21600">
            <v:path/>
            <v:fill on="f" focussize="0,0"/>
            <v:stroke on="f" joinstyle="miter"/>
            <v:imagedata r:id="rId12" o:title=""/>
            <o:lock v:ext="edit" aspectratio="t"/>
            <w10:wrap type="none"/>
            <w10:anchorlock/>
          </v:shape>
          <o:OLEObject Type="Embed" ProgID="Visio.Drawing.15" ShapeID="_x0000_i1029" DrawAspect="Content" ObjectID="_1468075728" r:id="rId11">
            <o:LockedField>false</o:LockedField>
          </o:OLEObject>
        </w:object>
      </w:r>
    </w:p>
    <w:p w14:paraId="581B3815">
      <w:pPr>
        <w:pStyle w:val="68"/>
        <w:rPr>
          <w:lang w:eastAsia="ko-KR"/>
        </w:rPr>
      </w:pPr>
      <w:r>
        <w:rPr>
          <w:bCs/>
        </w:rPr>
        <w:t xml:space="preserve">Figure 8.25.1.3-1: </w:t>
      </w:r>
      <w:r>
        <w:rPr>
          <w:lang w:eastAsia="ko-KR"/>
        </w:rPr>
        <w:t>Inter-gNB coordination when terminating assistance for OD-SIB1 operation</w:t>
      </w:r>
    </w:p>
    <w:p w14:paraId="27435D64">
      <w:pPr>
        <w:rPr>
          <w:lang w:val="en-US" w:eastAsia="zh-CN"/>
        </w:rPr>
      </w:pPr>
      <w:r>
        <w:rPr>
          <w:lang w:val="en-US" w:eastAsia="zh-CN"/>
        </w:rPr>
        <w:t>The procedure has the following steps:</w:t>
      </w:r>
    </w:p>
    <w:p w14:paraId="5E627E0C">
      <w:pPr>
        <w:pStyle w:val="89"/>
        <w:rPr>
          <w:lang w:val="en-US"/>
        </w:rPr>
      </w:pPr>
      <w:r>
        <w:rPr>
          <w:lang w:val="en-US"/>
        </w:rPr>
        <w:t xml:space="preserve">1. gNB2-CU determines that </w:t>
      </w:r>
      <w:del w:id="130" w:author="CATT" w:date="2025-11-20T20:41:00Z">
        <w:r>
          <w:rPr>
            <w:lang w:val="en-US"/>
          </w:rPr>
          <w:delText>a</w:delText>
        </w:r>
      </w:del>
      <w:ins w:id="131" w:author="CATT" w:date="2025-11-20T20:32:00Z">
        <w:r>
          <w:rPr>
            <w:lang w:val="en-US"/>
          </w:rPr>
          <w:t xml:space="preserve">one or more </w:t>
        </w:r>
      </w:ins>
      <w:del w:id="132" w:author="CATT" w:date="2025-11-20T20:41:00Z">
        <w:r>
          <w:rPr>
            <w:lang w:val="en-US"/>
          </w:rPr>
          <w:delText>c</w:delText>
        </w:r>
      </w:del>
      <w:ins w:id="133" w:author="CATT" w:date="2025-11-20T20:32:00Z">
        <w:r>
          <w:rPr>
            <w:lang w:val="en-US"/>
          </w:rPr>
          <w:t>C</w:t>
        </w:r>
      </w:ins>
      <w:r>
        <w:rPr>
          <w:lang w:val="en-US"/>
        </w:rPr>
        <w:t>ell</w:t>
      </w:r>
      <w:ins w:id="134" w:author="Ericsson User" w:date="2025-09-19T18:11:00Z">
        <w:r>
          <w:rPr>
            <w:lang w:val="en-US"/>
          </w:rPr>
          <w:t xml:space="preserve"> </w:t>
        </w:r>
      </w:ins>
      <w:ins w:id="135" w:author="CATT" w:date="2025-11-20T20:33:00Z">
        <w:r>
          <w:rPr>
            <w:lang w:val="en-US"/>
          </w:rPr>
          <w:t>As</w:t>
        </w:r>
      </w:ins>
      <w:r>
        <w:rPr>
          <w:lang w:val="en-US"/>
        </w:rPr>
        <w:t xml:space="preserve"> should discontinue the transmission of an OD-SIB1 configuration for a NES cell of gNB1-CU.</w:t>
      </w:r>
    </w:p>
    <w:p w14:paraId="038A7F75">
      <w:pPr>
        <w:pStyle w:val="89"/>
        <w:rPr>
          <w:lang w:val="en-US"/>
        </w:rPr>
      </w:pPr>
      <w:r>
        <w:rPr>
          <w:lang w:val="en-US"/>
        </w:rPr>
        <w:t>2. gNB2-CU sends the OD-SIB1 CONFIGURATION PROVISION STATUS UPDATE message to gNB1</w:t>
      </w:r>
      <w:ins w:id="136" w:author="CATT" w:date="2025-11-20T20:33:00Z">
        <w:r>
          <w:rPr>
            <w:lang w:val="en-US"/>
          </w:rPr>
          <w:t>-CU</w:t>
        </w:r>
      </w:ins>
      <w:r>
        <w:rPr>
          <w:lang w:val="en-US"/>
        </w:rPr>
        <w:t xml:space="preserve"> including the NES cell ID of gNB1</w:t>
      </w:r>
      <w:ins w:id="137" w:author="CATT" w:date="2025-11-20T20:35:00Z">
        <w:r>
          <w:rPr>
            <w:lang w:val="en-US"/>
          </w:rPr>
          <w:t xml:space="preserve"> to report that the transmissions of the OD-SIB1 configuration for the NES cell is being stopped</w:t>
        </w:r>
      </w:ins>
      <w:r>
        <w:rPr>
          <w:lang w:val="en-US"/>
        </w:rPr>
        <w:t>. It may include the</w:t>
      </w:r>
      <w:ins w:id="138" w:author="CATT" w:date="2025-11-20T20:35:00Z">
        <w:r>
          <w:rPr>
            <w:lang w:val="en-US"/>
          </w:rPr>
          <w:t xml:space="preserve"> </w:t>
        </w:r>
      </w:ins>
      <w:ins w:id="139" w:author="CATT" w:date="2025-11-20T20:35:00Z">
        <w:del w:id="140" w:author="Huawei" w:date="2025-11-21T18:49:00Z">
          <w:r>
            <w:rPr>
              <w:lang w:val="en-US"/>
            </w:rPr>
            <w:delText xml:space="preserve">ID of the </w:delText>
          </w:r>
        </w:del>
      </w:ins>
      <w:del w:id="141" w:author="CATT" w:date="2025-11-20T20:42:00Z">
        <w:r>
          <w:rPr>
            <w:lang w:val="en-US"/>
          </w:rPr>
          <w:delText>c</w:delText>
        </w:r>
      </w:del>
      <w:ins w:id="142" w:author="CATT" w:date="2025-11-20T20:35:00Z">
        <w:r>
          <w:rPr>
            <w:lang w:val="en-US"/>
          </w:rPr>
          <w:t>C</w:t>
        </w:r>
      </w:ins>
      <w:r>
        <w:rPr>
          <w:lang w:val="en-US"/>
        </w:rPr>
        <w:t>ell</w:t>
      </w:r>
      <w:ins w:id="143" w:author="Ericsson User" w:date="2025-09-29T22:13:00Z">
        <w:r>
          <w:rPr>
            <w:lang w:val="en-US"/>
          </w:rPr>
          <w:t xml:space="preserve"> </w:t>
        </w:r>
      </w:ins>
      <w:del w:id="144" w:author="CATT" w:date="2025-11-20T20:42:00Z">
        <w:r>
          <w:rPr>
            <w:lang w:val="en-US"/>
          </w:rPr>
          <w:delText>-</w:delText>
        </w:r>
      </w:del>
      <w:r>
        <w:rPr>
          <w:lang w:val="en-US"/>
        </w:rPr>
        <w:t>A</w:t>
      </w:r>
      <w:del w:id="145" w:author="CATT" w:date="2025-11-20T20:43:00Z">
        <w:r>
          <w:rPr>
            <w:lang w:val="en-US"/>
          </w:rPr>
          <w:delText xml:space="preserve"> ID</w:delText>
        </w:r>
      </w:del>
      <w:r>
        <w:rPr>
          <w:lang w:val="en-US"/>
        </w:rPr>
        <w:t xml:space="preserve"> </w:t>
      </w:r>
      <w:ins w:id="146" w:author="Huawei" w:date="2025-11-21T18:49:00Z">
        <w:r>
          <w:rPr>
            <w:rFonts w:hint="eastAsia"/>
            <w:lang w:val="en-US"/>
          </w:rPr>
          <w:t xml:space="preserve">ID </w:t>
        </w:r>
      </w:ins>
      <w:r>
        <w:rPr>
          <w:lang w:val="en-US"/>
        </w:rPr>
        <w:t xml:space="preserve">that </w:t>
      </w:r>
      <w:r>
        <w:rPr>
          <w:rFonts w:hint="eastAsia"/>
          <w:lang w:val="en-US"/>
        </w:rPr>
        <w:t>needs to</w:t>
      </w:r>
      <w:r>
        <w:rPr>
          <w:lang w:val="en-US"/>
        </w:rPr>
        <w:t xml:space="preserve"> discontinue </w:t>
      </w:r>
      <w:r>
        <w:rPr>
          <w:rFonts w:hint="eastAsia"/>
          <w:lang w:val="en-US"/>
        </w:rPr>
        <w:t xml:space="preserve">the </w:t>
      </w:r>
      <w:r>
        <w:rPr>
          <w:lang w:val="en-US"/>
        </w:rPr>
        <w:t>transmission of the NES</w:t>
      </w:r>
      <w:ins w:id="147" w:author="Ericsson User" w:date="2025-09-29T22:13:00Z">
        <w:r>
          <w:rPr>
            <w:lang w:val="en-US"/>
          </w:rPr>
          <w:t xml:space="preserve"> </w:t>
        </w:r>
      </w:ins>
      <w:del w:id="148" w:author="CATT" w:date="2025-11-20T20:43:00Z">
        <w:r>
          <w:rPr>
            <w:lang w:val="en-US"/>
          </w:rPr>
          <w:delText>-</w:delText>
        </w:r>
      </w:del>
      <w:r>
        <w:rPr>
          <w:lang w:val="en-US"/>
        </w:rPr>
        <w:t>cell’s OD</w:t>
      </w:r>
      <w:del w:id="149" w:author="CATT" w:date="2025-11-20T20:43:00Z">
        <w:r>
          <w:rPr>
            <w:lang w:val="en-US"/>
          </w:rPr>
          <w:delText>1</w:delText>
        </w:r>
      </w:del>
      <w:r>
        <w:rPr>
          <w:lang w:val="en-US"/>
        </w:rPr>
        <w:t>-SIB1 configuration in SIB</w:t>
      </w:r>
      <w:del w:id="150" w:author="CATT" w:date="2025-11-20T20:37:00Z">
        <w:r>
          <w:rPr>
            <w:lang w:val="en-US"/>
          </w:rPr>
          <w:delText>x</w:delText>
        </w:r>
      </w:del>
      <w:ins w:id="151" w:author="CATT" w:date="2025-11-20T20:37:00Z">
        <w:r>
          <w:rPr>
            <w:rFonts w:hint="eastAsia"/>
            <w:lang w:val="en-US"/>
          </w:rPr>
          <w:t>26</w:t>
        </w:r>
      </w:ins>
      <w:r>
        <w:rPr>
          <w:lang w:val="en-US"/>
        </w:rPr>
        <w:t>.</w:t>
      </w:r>
    </w:p>
    <w:p w14:paraId="734870F6">
      <w:pPr>
        <w:pStyle w:val="70"/>
        <w:rPr>
          <w:ins w:id="152" w:author="CATT" w:date="2025-11-20T20:35:00Z"/>
          <w:lang w:val="en-US"/>
        </w:rPr>
      </w:pPr>
      <w:ins w:id="153" w:author="CATT" w:date="2025-11-20T20:35:00Z">
        <w:r>
          <w:rPr>
            <w:lang w:val="en-US"/>
          </w:rPr>
          <w:t>NOTE 1:</w:t>
        </w:r>
      </w:ins>
      <w:ins w:id="154" w:author="CATT" w:date="2025-11-20T20:35:00Z">
        <w:r>
          <w:rPr>
            <w:lang w:val="en-US"/>
          </w:rPr>
          <w:tab/>
        </w:r>
      </w:ins>
      <w:ins w:id="155" w:author="CATT" w:date="2025-11-20T20:35:00Z">
        <w:r>
          <w:rPr>
            <w:lang w:val="en-US"/>
          </w:rPr>
          <w:t>It is up to implementation whether step 2 occurs before or after any of steps 5a, 5b, and 6.</w:t>
        </w:r>
      </w:ins>
    </w:p>
    <w:p w14:paraId="3D2275D1">
      <w:pPr>
        <w:pStyle w:val="70"/>
        <w:rPr>
          <w:ins w:id="156" w:author="CATT" w:date="2025-11-20T20:35:00Z"/>
          <w:lang w:val="en-US"/>
        </w:rPr>
      </w:pPr>
      <w:ins w:id="157" w:author="CATT" w:date="2025-11-20T20:35:00Z">
        <w:r>
          <w:rPr>
            <w:lang w:val="en-US"/>
          </w:rPr>
          <w:t>NOTE 2:</w:t>
        </w:r>
      </w:ins>
      <w:ins w:id="158" w:author="CATT" w:date="2025-11-20T20:35:00Z">
        <w:r>
          <w:rPr>
            <w:lang w:val="en-US"/>
          </w:rPr>
          <w:tab/>
        </w:r>
      </w:ins>
      <w:ins w:id="159" w:author="CATT" w:date="2025-11-20T20:35:00Z">
        <w:r>
          <w:rPr>
            <w:lang w:val="en-US"/>
          </w:rPr>
          <w:t>Steps 3a, 3b, and 4 are a consequence of step 2, and thus may happen after any of steps 5a, 5b, and 6.</w:t>
        </w:r>
      </w:ins>
    </w:p>
    <w:p w14:paraId="6E0EB4DB">
      <w:pPr>
        <w:pStyle w:val="89"/>
        <w:rPr>
          <w:lang w:val="en-US"/>
        </w:rPr>
      </w:pPr>
      <w:r>
        <w:rPr>
          <w:lang w:val="en-US"/>
        </w:rPr>
        <w:t>3a.</w:t>
      </w:r>
      <w:r>
        <w:rPr>
          <w:lang w:val="en-US"/>
        </w:rPr>
        <w:tab/>
      </w:r>
      <w:r>
        <w:rPr>
          <w:lang w:val="en-US"/>
        </w:rPr>
        <w:t>gNB1-CU sends a GNB-CU CONFIGURATION UPDATE message to gNB1-DU, including a stop indicator</w:t>
      </w:r>
      <w:ins w:id="160" w:author="CATT" w:date="2025-11-20T20:36:00Z">
        <w:r>
          <w:rPr>
            <w:lang w:val="en-US"/>
          </w:rPr>
          <w:t xml:space="preserve"> of OD-SIB1 operation</w:t>
        </w:r>
      </w:ins>
      <w:r>
        <w:rPr>
          <w:lang w:val="en-US"/>
        </w:rPr>
        <w:t xml:space="preserve"> for the NES cell, where assistance for OD-SIB1 operation has been discontinued.</w:t>
      </w:r>
    </w:p>
    <w:p w14:paraId="453D1EE8">
      <w:pPr>
        <w:pStyle w:val="89"/>
        <w:rPr>
          <w:lang w:val="en-US"/>
        </w:rPr>
      </w:pPr>
      <w:r>
        <w:rPr>
          <w:lang w:val="en-US"/>
        </w:rPr>
        <w:t>3b.</w:t>
      </w:r>
      <w:r>
        <w:rPr>
          <w:lang w:val="en-US"/>
        </w:rPr>
        <w:tab/>
      </w:r>
      <w:r>
        <w:rPr>
          <w:lang w:val="en-US"/>
        </w:rPr>
        <w:t>gNB1-DU responds to gNB1-CU with a GNB-CU CONFIGURATION UPDATE ACKNOWLEDGE message.</w:t>
      </w:r>
    </w:p>
    <w:p w14:paraId="54D7931B">
      <w:pPr>
        <w:pStyle w:val="89"/>
        <w:rPr>
          <w:lang w:val="en-US"/>
        </w:rPr>
      </w:pPr>
      <w:r>
        <w:rPr>
          <w:lang w:val="en-US"/>
        </w:rPr>
        <w:t>4.</w:t>
      </w:r>
      <w:r>
        <w:rPr>
          <w:lang w:val="en-US"/>
        </w:rPr>
        <w:tab/>
      </w:r>
      <w:r>
        <w:rPr>
          <w:lang w:val="en-US"/>
        </w:rPr>
        <w:t>gNB1-DU stops OD-SIB1 operation for the NES cell, where a stop of OD-SIB1 operation was indicated by gNB1-CU.</w:t>
      </w:r>
    </w:p>
    <w:p w14:paraId="6D335111">
      <w:pPr>
        <w:pStyle w:val="89"/>
        <w:rPr>
          <w:lang w:val="en-US"/>
        </w:rPr>
      </w:pPr>
      <w:r>
        <w:rPr>
          <w:lang w:val="en-US"/>
        </w:rPr>
        <w:t>5a.</w:t>
      </w:r>
      <w:r>
        <w:rPr>
          <w:lang w:val="en-US"/>
        </w:rPr>
        <w:tab/>
      </w:r>
      <w:r>
        <w:rPr>
          <w:lang w:val="en-US"/>
        </w:rPr>
        <w:t>gNB2-CU sends a GNB-CU CONFIGURATION UPDATE message to gNB2-DU with an updated SIB</w:t>
      </w:r>
      <w:del w:id="161" w:author="CATT" w:date="2025-11-20T20:36:00Z">
        <w:r>
          <w:rPr>
            <w:lang w:val="en-US"/>
          </w:rPr>
          <w:delText>x</w:delText>
        </w:r>
      </w:del>
      <w:ins w:id="162" w:author="CATT" w:date="2025-11-20T20:36:00Z">
        <w:r>
          <w:rPr>
            <w:rFonts w:hint="eastAsia"/>
            <w:lang w:val="en-US"/>
          </w:rPr>
          <w:t>26</w:t>
        </w:r>
      </w:ins>
      <w:r>
        <w:rPr>
          <w:lang w:val="en-US"/>
        </w:rPr>
        <w:t xml:space="preserve"> for th</w:t>
      </w:r>
      <w:r>
        <w:rPr>
          <w:rFonts w:hint="eastAsia"/>
          <w:lang w:val="en-US"/>
        </w:rPr>
        <w:t>e</w:t>
      </w:r>
      <w:r>
        <w:rPr>
          <w:lang w:val="en-US"/>
        </w:rPr>
        <w:t xml:space="preserve"> </w:t>
      </w:r>
      <w:r>
        <w:rPr>
          <w:rFonts w:hint="eastAsia"/>
          <w:lang w:val="en-US"/>
        </w:rPr>
        <w:t>cell A</w:t>
      </w:r>
      <w:ins w:id="163" w:author="CATT" w:date="2025-11-20T21:38:00Z">
        <w:r>
          <w:rPr>
            <w:rFonts w:hint="eastAsia"/>
            <w:lang w:val="en-US"/>
          </w:rPr>
          <w:t>(s)</w:t>
        </w:r>
      </w:ins>
      <w:r>
        <w:rPr>
          <w:rFonts w:hint="eastAsia"/>
          <w:lang w:val="en-US"/>
        </w:rPr>
        <w:t xml:space="preserve"> </w:t>
      </w:r>
      <w:r>
        <w:rPr>
          <w:lang w:val="en-US"/>
        </w:rPr>
        <w:t xml:space="preserve">that should </w:t>
      </w:r>
      <w:del w:id="164" w:author="CATT" w:date="2025-11-20T21:38:00Z">
        <w:r>
          <w:rPr>
            <w:lang w:val="en-US"/>
          </w:rPr>
          <w:delText>discontinue</w:delText>
        </w:r>
      </w:del>
      <w:ins w:id="165" w:author="CATT" w:date="2025-11-20T21:38:00Z">
        <w:r>
          <w:rPr>
            <w:rFonts w:hint="eastAsia"/>
            <w:lang w:val="en-US"/>
          </w:rPr>
          <w:t>stop</w:t>
        </w:r>
      </w:ins>
      <w:r>
        <w:rPr>
          <w:lang w:val="en-US"/>
        </w:rPr>
        <w:t xml:space="preserve"> the transmission of the OD-SIB1 configuration</w:t>
      </w:r>
      <w:r>
        <w:rPr>
          <w:rFonts w:hint="eastAsia"/>
          <w:lang w:val="en-US"/>
        </w:rPr>
        <w:t xml:space="preserve"> for the NES cell</w:t>
      </w:r>
      <w:r>
        <w:rPr>
          <w:lang w:val="en-US"/>
        </w:rPr>
        <w:t>.</w:t>
      </w:r>
    </w:p>
    <w:p w14:paraId="64B9E658">
      <w:pPr>
        <w:pStyle w:val="89"/>
        <w:rPr>
          <w:lang w:val="en-US"/>
        </w:rPr>
      </w:pPr>
      <w:r>
        <w:rPr>
          <w:lang w:val="en-US"/>
        </w:rPr>
        <w:t>5b.</w:t>
      </w:r>
      <w:r>
        <w:rPr>
          <w:lang w:val="en-US"/>
        </w:rPr>
        <w:tab/>
      </w:r>
      <w:r>
        <w:rPr>
          <w:lang w:val="en-US"/>
        </w:rPr>
        <w:t>gNB2-DU responds to gNB2-CU with a GNB-CU CONFIGURATION UPDATE ACKNOWLEDGE message.</w:t>
      </w:r>
    </w:p>
    <w:p w14:paraId="4AC6B0D5">
      <w:pPr>
        <w:ind w:firstLine="284"/>
        <w:jc w:val="both"/>
        <w:rPr>
          <w:color w:val="FF0000"/>
          <w:lang w:eastAsia="ko-KR"/>
        </w:rPr>
      </w:pPr>
      <w:r>
        <w:rPr>
          <w:lang w:val="en-US"/>
        </w:rPr>
        <w:t>6.</w:t>
      </w:r>
      <w:r>
        <w:rPr>
          <w:lang w:val="en-US"/>
        </w:rPr>
        <w:tab/>
      </w:r>
      <w:r>
        <w:rPr>
          <w:lang w:val="en-US"/>
        </w:rPr>
        <w:t xml:space="preserve">gNB2-DU </w:t>
      </w:r>
      <w:ins w:id="166" w:author="CATT" w:date="2025-11-20T21:38:00Z">
        <w:del w:id="167" w:author="CATT" w:date="2025-11-20T20:43:00Z">
          <w:r>
            <w:rPr>
              <w:lang w:val="en-US"/>
            </w:rPr>
            <w:delText>c</w:delText>
          </w:r>
        </w:del>
      </w:ins>
      <w:ins w:id="168" w:author="CATT" w:date="2025-11-20T21:38:00Z">
        <w:r>
          <w:rPr>
            <w:lang w:val="en-US"/>
          </w:rPr>
          <w:t>C</w:t>
        </w:r>
      </w:ins>
      <w:r>
        <w:rPr>
          <w:lang w:val="en-US"/>
        </w:rPr>
        <w:t>ell</w:t>
      </w:r>
      <w:ins w:id="169" w:author="Ericsson User" w:date="2025-09-29T22:13:00Z">
        <w:r>
          <w:rPr>
            <w:lang w:val="en-US"/>
          </w:rPr>
          <w:t xml:space="preserve"> </w:t>
        </w:r>
      </w:ins>
      <w:del w:id="170" w:author="CATT" w:date="2025-11-20T20:43:00Z">
        <w:r>
          <w:rPr>
            <w:lang w:val="en-US"/>
          </w:rPr>
          <w:delText>-</w:delText>
        </w:r>
      </w:del>
      <w:r>
        <w:rPr>
          <w:lang w:val="en-US"/>
        </w:rPr>
        <w:t>A(s) transmit(s) the updated SIB</w:t>
      </w:r>
      <w:del w:id="171" w:author="CATT" w:date="2025-11-20T20:36:00Z">
        <w:r>
          <w:rPr>
            <w:lang w:val="en-US"/>
          </w:rPr>
          <w:delText>x</w:delText>
        </w:r>
      </w:del>
      <w:ins w:id="172" w:author="CATT" w:date="2025-11-20T20:36:00Z">
        <w:r>
          <w:rPr>
            <w:rFonts w:hint="eastAsia"/>
            <w:lang w:val="en-US" w:eastAsia="zh-CN"/>
          </w:rPr>
          <w:t>26</w:t>
        </w:r>
      </w:ins>
      <w:r>
        <w:rPr>
          <w:lang w:val="en-US"/>
        </w:rPr>
        <w:t>.</w:t>
      </w:r>
      <w:bookmarkEnd w:id="1"/>
    </w:p>
    <w:p w14:paraId="437AC6AD">
      <w:pPr>
        <w:pStyle w:val="178"/>
      </w:pPr>
      <w:r>
        <w:rPr>
          <w:highlight w:val="yellow"/>
        </w:rPr>
        <w:t xml:space="preserve">&lt;&lt;&lt;&lt;&lt;&lt;&lt;&lt;&lt;&lt;&lt;&lt;&lt;&lt;&lt;&lt;&lt;&lt;&lt;&lt; </w:t>
      </w:r>
      <w:r>
        <w:rPr>
          <w:rFonts w:hint="eastAsia"/>
          <w:highlight w:val="yellow"/>
          <w:lang w:val="en-US" w:eastAsia="zh-CN"/>
        </w:rPr>
        <w:t>End of changes</w:t>
      </w:r>
      <w:r>
        <w:rPr>
          <w:highlight w:val="yellow"/>
        </w:rPr>
        <w:t xml:space="preserve"> &gt;&gt;&gt;&gt;&gt;&gt;&gt;&gt;&gt;&gt;&gt;&gt;&gt;&gt;&gt;&gt;&gt;&gt;&gt;&gt;</w:t>
      </w:r>
      <w:bookmarkEnd w:id="0"/>
    </w:p>
    <w:sectPr>
      <w:headerReference r:id="rId4" w:type="default"/>
      <w:footnotePr>
        <w:numRestart w:val="eachSect"/>
      </w:footnotePr>
      <w:pgSz w:w="11907" w:h="16840"/>
      <w:pgMar w:top="1418" w:right="1134" w:bottom="1134" w:left="1134" w:header="680" w:footer="567" w:gutter="0"/>
      <w:cols w:space="720" w:num="1"/>
      <w:docGrid w:linePitch="272" w:charSpace="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等线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Arial">
    <w:panose1 w:val="020B0604020202020204"/>
    <w:charset w:val="00"/>
    <w:family w:val="swiss"/>
    <w:pitch w:val="default"/>
    <w:sig w:usb0="E0002EFF" w:usb1="C000785B" w:usb2="00000009" w:usb3="00000000" w:csb0="400001FF" w:csb1="FFFF0000"/>
  </w:font>
  <w:font w:name="MS Mincho">
    <w:altName w:val="Yu Gothic UI"/>
    <w:panose1 w:val="02020609040205080304"/>
    <w:charset w:val="80"/>
    <w:family w:val="modern"/>
    <w:pitch w:val="default"/>
    <w:sig w:usb0="00000000" w:usb1="00000000" w:usb2="08000012" w:usb3="00000000" w:csb0="0002009F" w:csb1="00000000"/>
  </w:font>
  <w:font w:name="ＭＳ 明朝">
    <w:altName w:val="Segoe Print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Tahoma">
    <w:panose1 w:val="020B0604030504040204"/>
    <w:charset w:val="00"/>
    <w:family w:val="swiss"/>
    <w:pitch w:val="default"/>
    <w:sig w:usb0="E1002EFF" w:usb1="C000605B" w:usb2="00000029" w:usb3="00000000" w:csb0="200101FF" w:csb1="20280000"/>
  </w:font>
  <w:font w:name="Courier New">
    <w:panose1 w:val="02070309020205020404"/>
    <w:charset w:val="00"/>
    <w:family w:val="modern"/>
    <w:pitch w:val="default"/>
    <w:sig w:usb0="E0002EFF" w:usb1="C0007843" w:usb2="00000009" w:usb3="00000000" w:csb0="400001FF" w:csb1="FFFF0000"/>
  </w:font>
  <w:font w:name="等线 Light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Aptos Display">
    <w:altName w:val="Segoe Print"/>
    <w:panose1 w:val="00000000000000000000"/>
    <w:charset w:val="00"/>
    <w:family w:val="swiss"/>
    <w:pitch w:val="default"/>
    <w:sig w:usb0="00000000" w:usb1="00000000" w:usb2="00000000" w:usb3="00000000" w:csb0="0000019F" w:csb1="00000000"/>
  </w:font>
  <w:font w:name="MS LineDraw">
    <w:altName w:val="Courier New"/>
    <w:panose1 w:val="00000000000000000000"/>
    <w:charset w:val="02"/>
    <w:family w:val="modern"/>
    <w:pitch w:val="default"/>
    <w:sig w:usb0="00000000" w:usb1="00000000" w:usb2="00000000" w:usb3="00000000" w:csb0="00000000" w:csb1="00000000"/>
  </w:font>
  <w:font w:name="Batang">
    <w:altName w:val="Malgun Gothic"/>
    <w:panose1 w:val="02030600000101010101"/>
    <w:charset w:val="81"/>
    <w:family w:val="roman"/>
    <w:pitch w:val="default"/>
    <w:sig w:usb0="00000000" w:usb1="00000000" w:usb2="00000030" w:usb3="00000000" w:csb0="0008009F" w:csb1="00000000"/>
  </w:font>
  <w:font w:name="바탕">
    <w:altName w:val="Segoe Print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Times">
    <w:altName w:val="Times New Roman"/>
    <w:panose1 w:val="02020603050405020304"/>
    <w:charset w:val="00"/>
    <w:family w:val="roman"/>
    <w:pitch w:val="default"/>
    <w:sig w:usb0="00000000" w:usb1="00000000" w:usb2="00000009" w:usb3="00000000" w:csb0="000001FF" w:csb1="00000000"/>
  </w:font>
  <w:font w:name="ZapfDingbats">
    <w:altName w:val="Cambria"/>
    <w:panose1 w:val="00000000000000000000"/>
    <w:charset w:val="02"/>
    <w:family w:val="decorative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6FF" w:usb1="420024FF" w:usb2="02000000" w:usb3="00000000" w:csb0="2000019F" w:csb1="00000000"/>
  </w:font>
  <w:font w:name="MS Gothic">
    <w:panose1 w:val="020B0609070205080204"/>
    <w:charset w:val="80"/>
    <w:family w:val="modern"/>
    <w:pitch w:val="default"/>
    <w:sig w:usb0="E00002FF" w:usb1="6AC7FDFB" w:usb2="08000012" w:usb3="00000000" w:csb0="4002009F" w:csb1="DFD70000"/>
  </w:font>
  <w:font w:name="Monotype Sorts">
    <w:altName w:val="Symbol"/>
    <w:panose1 w:val="00000000000000000000"/>
    <w:charset w:val="02"/>
    <w:family w:val="auto"/>
    <w:pitch w:val="default"/>
    <w:sig w:usb0="00000000" w:usb1="00000000" w:usb2="00000000" w:usb3="00000000" w:csb0="80000000" w:csb1="00000000"/>
  </w:font>
  <w:font w:name="Arial Unicode MS">
    <w:altName w:val="Yu Gothic"/>
    <w:panose1 w:val="020B0604020202020204"/>
    <w:charset w:val="80"/>
    <w:family w:val="swiss"/>
    <w:pitch w:val="default"/>
    <w:sig w:usb0="00000000" w:usb1="00000000" w:usb2="0000003F" w:usb3="00000000" w:csb0="003F01FF" w:csb1="00000000"/>
  </w:font>
  <w:font w:name="Yu Gothic">
    <w:panose1 w:val="020B0400000000000000"/>
    <w:charset w:val="80"/>
    <w:family w:val="auto"/>
    <w:pitch w:val="default"/>
    <w:sig w:usb0="E00002FF" w:usb1="2AC7FDFF" w:usb2="00000016" w:usb3="00000000" w:csb0="2002009F" w:csb1="00000000"/>
  </w:font>
  <w:font w:name="Helvetica">
    <w:altName w:val="Arial"/>
    <w:panose1 w:val="020B0604020202020204"/>
    <w:charset w:val="00"/>
    <w:family w:val="auto"/>
    <w:pitch w:val="default"/>
    <w:sig w:usb0="00000000" w:usb1="00000000" w:usb2="00000000" w:usb3="00000000" w:csb0="0000019F" w:csb1="00000000"/>
  </w:font>
  <w:font w:name="CG Times (WN)">
    <w:altName w:val="Times New Roman"/>
    <w:panose1 w:val="00000000000000000000"/>
    <w:charset w:val="00"/>
    <w:family w:val="roman"/>
    <w:pitch w:val="default"/>
    <w:sig w:usb0="00000000" w:usb1="00000000" w:usb2="00000000" w:usb3="00000000" w:csb0="00000001" w:csb1="00000000"/>
  </w:font>
  <w:font w:name="Malgun Gothic">
    <w:panose1 w:val="020B0503020000020004"/>
    <w:charset w:val="81"/>
    <w:family w:val="swiss"/>
    <w:pitch w:val="default"/>
    <w:sig w:usb0="9000002F" w:usb1="29D77CFB" w:usb2="00000012" w:usb3="00000000" w:csb0="00080001" w:csb1="0000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Yu Gothic UI">
    <w:panose1 w:val="020B0500000000000000"/>
    <w:charset w:val="80"/>
    <w:family w:val="auto"/>
    <w:pitch w:val="default"/>
    <w:sig w:usb0="E00002FF" w:usb1="2AC7FDFF" w:usb2="00000016" w:usb3="00000000" w:csb0="2002009F" w:csb1="00000000"/>
  </w:font>
  <w:font w:name="Segoe Print">
    <w:panose1 w:val="02000600000000000000"/>
    <w:charset w:val="00"/>
    <w:family w:val="auto"/>
    <w:pitch w:val="default"/>
    <w:sig w:usb0="0000028F" w:usb1="00000000" w:usb2="00000000" w:usb3="00000000" w:csb0="2000009F" w:csb1="4701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footnote w:type="separator" w:id="0">
    <w:p>
      <w:pPr>
        <w:spacing w:before="0" w:after="0"/>
      </w:pPr>
      <w:r>
        <w:separator/>
      </w:r>
    </w:p>
  </w:footnote>
  <w:footnote w:type="continuationSeparator" w:id="1">
    <w:p>
      <w:pPr>
        <w:spacing w:before="0"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195339C6">
    <w:pPr>
      <w:pStyle w:val="38"/>
      <w:tabs>
        <w:tab w:val="right" w:pos="9639"/>
      </w:tabs>
    </w:pPr>
    <w:r>
      <w:tab/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0BDD5F2B"/>
    <w:multiLevelType w:val="multilevel"/>
    <w:tmpl w:val="0BDD5F2B"/>
    <w:lvl w:ilvl="0" w:tentative="0">
      <w:start w:val="1"/>
      <w:numFmt w:val="decimal"/>
      <w:suff w:val="nothing"/>
      <w:lvlText w:val="%1  "/>
      <w:lvlJc w:val="left"/>
      <w:pPr>
        <w:ind w:left="142" w:firstLine="0"/>
      </w:pPr>
    </w:lvl>
    <w:lvl w:ilvl="1" w:tentative="0">
      <w:start w:val="1"/>
      <w:numFmt w:val="decimal"/>
      <w:suff w:val="nothing"/>
      <w:lvlText w:val="%1.%2  "/>
      <w:lvlJc w:val="left"/>
      <w:pPr>
        <w:ind w:left="284" w:firstLine="0"/>
      </w:pPr>
    </w:lvl>
    <w:lvl w:ilvl="2" w:tentative="0">
      <w:start w:val="1"/>
      <w:numFmt w:val="decimal"/>
      <w:suff w:val="nothing"/>
      <w:lvlText w:val="%1.%2.%3  "/>
      <w:lvlJc w:val="left"/>
      <w:pPr>
        <w:ind w:left="3120" w:firstLine="0"/>
      </w:pPr>
    </w:lvl>
    <w:lvl w:ilvl="3" w:tentative="0">
      <w:start w:val="1"/>
      <w:numFmt w:val="decimal"/>
      <w:suff w:val="nothing"/>
      <w:lvlText w:val="%1.%2.%3.%4  "/>
      <w:lvlJc w:val="left"/>
      <w:pPr>
        <w:ind w:left="142" w:firstLine="0"/>
      </w:pPr>
    </w:lvl>
    <w:lvl w:ilvl="4" w:tentative="0">
      <w:start w:val="1"/>
      <w:numFmt w:val="decimal"/>
      <w:lvlText w:val="%5."/>
      <w:lvlJc w:val="left"/>
      <w:pPr>
        <w:tabs>
          <w:tab w:val="left" w:pos="1276"/>
        </w:tabs>
        <w:ind w:left="1276" w:hanging="312"/>
      </w:pPr>
    </w:lvl>
    <w:lvl w:ilvl="5" w:tentative="0">
      <w:start w:val="1"/>
      <w:numFmt w:val="decimal"/>
      <w:lvlText w:val="%6)"/>
      <w:lvlJc w:val="left"/>
      <w:pPr>
        <w:tabs>
          <w:tab w:val="left" w:pos="1276"/>
        </w:tabs>
        <w:ind w:left="1276" w:hanging="312"/>
      </w:pPr>
    </w:lvl>
    <w:lvl w:ilvl="6" w:tentative="0">
      <w:start w:val="1"/>
      <w:numFmt w:val="lowerLetter"/>
      <w:lvlText w:val="%7."/>
      <w:lvlJc w:val="left"/>
      <w:pPr>
        <w:tabs>
          <w:tab w:val="left" w:pos="1276"/>
        </w:tabs>
        <w:ind w:left="1276" w:hanging="312"/>
      </w:pPr>
    </w:lvl>
    <w:lvl w:ilvl="7" w:tentative="0">
      <w:start w:val="1"/>
      <w:numFmt w:val="decimal"/>
      <w:lvlRestart w:val="0"/>
      <w:pStyle w:val="238"/>
      <w:suff w:val="space"/>
      <w:lvlText w:val="Figure %8"/>
      <w:lvlJc w:val="center"/>
      <w:pPr>
        <w:ind w:left="142" w:firstLine="0"/>
      </w:pPr>
    </w:lvl>
    <w:lvl w:ilvl="8" w:tentative="0">
      <w:start w:val="1"/>
      <w:numFmt w:val="decimal"/>
      <w:lvlRestart w:val="0"/>
      <w:pStyle w:val="239"/>
      <w:suff w:val="space"/>
      <w:lvlText w:val="表%9"/>
      <w:lvlJc w:val="center"/>
      <w:pPr>
        <w:ind w:left="142" w:firstLine="0"/>
      </w:pPr>
    </w:lvl>
  </w:abstractNum>
  <w:abstractNum w:abstractNumId="1">
    <w:nsid w:val="0D367570"/>
    <w:multiLevelType w:val="multilevel"/>
    <w:tmpl w:val="0D367570"/>
    <w:lvl w:ilvl="0" w:tentative="0">
      <w:start w:val="1"/>
      <w:numFmt w:val="decimal"/>
      <w:pStyle w:val="237"/>
      <w:lvlText w:val="%1"/>
      <w:lvlJc w:val="left"/>
      <w:pPr>
        <w:tabs>
          <w:tab w:val="left" w:pos="425"/>
        </w:tabs>
        <w:ind w:left="425" w:hanging="425"/>
      </w:pPr>
    </w:lvl>
    <w:lvl w:ilvl="1" w:tentative="0">
      <w:start w:val="1"/>
      <w:numFmt w:val="decimal"/>
      <w:lvlText w:val="%1.%2"/>
      <w:lvlJc w:val="left"/>
      <w:pPr>
        <w:tabs>
          <w:tab w:val="left" w:pos="1145"/>
        </w:tabs>
        <w:ind w:left="992" w:hanging="567"/>
      </w:pPr>
    </w:lvl>
    <w:lvl w:ilvl="2" w:tentative="0">
      <w:start w:val="1"/>
      <w:numFmt w:val="decimal"/>
      <w:lvlText w:val="%1.%2.%3"/>
      <w:lvlJc w:val="left"/>
      <w:pPr>
        <w:tabs>
          <w:tab w:val="left" w:pos="1931"/>
        </w:tabs>
        <w:ind w:left="1418" w:hanging="567"/>
      </w:pPr>
    </w:lvl>
    <w:lvl w:ilvl="3" w:tentative="0">
      <w:start w:val="1"/>
      <w:numFmt w:val="decimal"/>
      <w:lvlText w:val="%3.%1.%2.%4"/>
      <w:lvlJc w:val="left"/>
      <w:pPr>
        <w:tabs>
          <w:tab w:val="left" w:pos="2716"/>
        </w:tabs>
        <w:ind w:left="1984" w:hanging="708"/>
      </w:pPr>
    </w:lvl>
    <w:lvl w:ilvl="4" w:tentative="0">
      <w:start w:val="1"/>
      <w:numFmt w:val="decimal"/>
      <w:lvlText w:val="%1.%2.%3.%4.%5"/>
      <w:lvlJc w:val="left"/>
      <w:pPr>
        <w:tabs>
          <w:tab w:val="left" w:pos="3501"/>
        </w:tabs>
        <w:ind w:left="2551" w:hanging="850"/>
      </w:pPr>
    </w:lvl>
    <w:lvl w:ilvl="5" w:tentative="0">
      <w:start w:val="1"/>
      <w:numFmt w:val="decimal"/>
      <w:lvlText w:val="%1.%2.%3.%4.%5.%6"/>
      <w:lvlJc w:val="left"/>
      <w:pPr>
        <w:tabs>
          <w:tab w:val="left" w:pos="4286"/>
        </w:tabs>
        <w:ind w:left="3260" w:hanging="1134"/>
      </w:pPr>
    </w:lvl>
    <w:lvl w:ilvl="6" w:tentative="0">
      <w:start w:val="1"/>
      <w:numFmt w:val="decimal"/>
      <w:lvlText w:val="%1.%2.%3.%4.%5.%6.%7"/>
      <w:lvlJc w:val="left"/>
      <w:pPr>
        <w:tabs>
          <w:tab w:val="left" w:pos="5071"/>
        </w:tabs>
        <w:ind w:left="3827" w:hanging="1276"/>
      </w:pPr>
    </w:lvl>
    <w:lvl w:ilvl="7" w:tentative="0">
      <w:start w:val="1"/>
      <w:numFmt w:val="decimal"/>
      <w:lvlText w:val="%1.%2.%3.%4.%5.%6.%7.%8"/>
      <w:lvlJc w:val="left"/>
      <w:pPr>
        <w:tabs>
          <w:tab w:val="left" w:pos="5856"/>
        </w:tabs>
        <w:ind w:left="4394" w:hanging="1418"/>
      </w:pPr>
    </w:lvl>
    <w:lvl w:ilvl="8" w:tentative="0">
      <w:start w:val="1"/>
      <w:numFmt w:val="decimal"/>
      <w:lvlText w:val="%1.%2.%3.%4.%5.%6.%7.%8.%9"/>
      <w:lvlJc w:val="left"/>
      <w:pPr>
        <w:tabs>
          <w:tab w:val="left" w:pos="6642"/>
        </w:tabs>
        <w:ind w:left="5102" w:hanging="1700"/>
      </w:pPr>
    </w:lvl>
  </w:abstractNum>
  <w:abstractNum w:abstractNumId="2">
    <w:nsid w:val="29F978E9"/>
    <w:multiLevelType w:val="multilevel"/>
    <w:tmpl w:val="29F978E9"/>
    <w:lvl w:ilvl="0" w:tentative="0">
      <w:start w:val="1"/>
      <w:numFmt w:val="bullet"/>
      <w:pStyle w:val="247"/>
      <w:lvlText w:val=""/>
      <w:lvlJc w:val="left"/>
      <w:pPr>
        <w:tabs>
          <w:tab w:val="left" w:pos="737"/>
        </w:tabs>
        <w:ind w:left="737" w:hanging="453"/>
      </w:pPr>
      <w:rPr>
        <w:rFonts w:hint="default" w:ascii="Symbol" w:hAnsi="Symbol"/>
        <w:color w:val="auto"/>
      </w:rPr>
    </w:lvl>
    <w:lvl w:ilvl="1" w:tentative="0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hint="default" w:ascii="Courier New" w:hAnsi="Courier New"/>
      </w:rPr>
    </w:lvl>
    <w:lvl w:ilvl="2" w:tentative="0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hint="default" w:ascii="Wingdings" w:hAnsi="Wingdings"/>
      </w:rPr>
    </w:lvl>
    <w:lvl w:ilvl="3" w:tentative="0">
      <w:start w:val="1"/>
      <w:numFmt w:val="bullet"/>
      <w:lvlText w:val=""/>
      <w:lvlJc w:val="left"/>
      <w:pPr>
        <w:tabs>
          <w:tab w:val="left" w:pos="2880"/>
        </w:tabs>
        <w:ind w:left="2880" w:hanging="360"/>
      </w:pPr>
      <w:rPr>
        <w:rFonts w:hint="default" w:ascii="Symbol" w:hAnsi="Symbol"/>
      </w:rPr>
    </w:lvl>
    <w:lvl w:ilvl="4" w:tentative="0">
      <w:start w:val="1"/>
      <w:numFmt w:val="bullet"/>
      <w:lvlText w:val="o"/>
      <w:lvlJc w:val="left"/>
      <w:pPr>
        <w:tabs>
          <w:tab w:val="left" w:pos="3600"/>
        </w:tabs>
        <w:ind w:left="3600" w:hanging="360"/>
      </w:pPr>
      <w:rPr>
        <w:rFonts w:hint="default" w:ascii="Courier New" w:hAnsi="Courier New"/>
      </w:rPr>
    </w:lvl>
    <w:lvl w:ilvl="5" w:tentative="0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hint="default" w:ascii="Wingdings" w:hAnsi="Wingdings"/>
      </w:rPr>
    </w:lvl>
    <w:lvl w:ilvl="6" w:tentative="0">
      <w:start w:val="1"/>
      <w:numFmt w:val="bullet"/>
      <w:lvlText w:val=""/>
      <w:lvlJc w:val="left"/>
      <w:pPr>
        <w:tabs>
          <w:tab w:val="left" w:pos="5040"/>
        </w:tabs>
        <w:ind w:left="5040" w:hanging="360"/>
      </w:pPr>
      <w:rPr>
        <w:rFonts w:hint="default" w:ascii="Symbol" w:hAnsi="Symbol"/>
      </w:rPr>
    </w:lvl>
    <w:lvl w:ilvl="7" w:tentative="0">
      <w:start w:val="1"/>
      <w:numFmt w:val="bullet"/>
      <w:lvlText w:val="o"/>
      <w:lvlJc w:val="left"/>
      <w:pPr>
        <w:tabs>
          <w:tab w:val="left" w:pos="5760"/>
        </w:tabs>
        <w:ind w:left="5760" w:hanging="360"/>
      </w:pPr>
      <w:rPr>
        <w:rFonts w:hint="default" w:ascii="Courier New" w:hAnsi="Courier New"/>
      </w:rPr>
    </w:lvl>
    <w:lvl w:ilvl="8" w:tentative="0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hint="default" w:ascii="Wingdings" w:hAnsi="Wingdings"/>
      </w:rPr>
    </w:lvl>
  </w:abstractNum>
  <w:abstractNum w:abstractNumId="3">
    <w:nsid w:val="44DB417B"/>
    <w:multiLevelType w:val="multilevel"/>
    <w:tmpl w:val="44DB417B"/>
    <w:lvl w:ilvl="0" w:tentative="0">
      <w:start w:val="1"/>
      <w:numFmt w:val="decimal"/>
      <w:pStyle w:val="207"/>
      <w:lvlText w:val="%1."/>
      <w:lvlJc w:val="left"/>
      <w:pPr>
        <w:tabs>
          <w:tab w:val="left" w:pos="840"/>
        </w:tabs>
        <w:ind w:left="1560" w:hanging="720"/>
      </w:pPr>
      <w:rPr>
        <w:rFonts w:hint="default" w:ascii="Times New Roman" w:hAnsi="Times New Roman" w:eastAsia="宋体" w:cs="Times New Roman"/>
      </w:rPr>
    </w:lvl>
    <w:lvl w:ilvl="1" w:tentative="0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 w:tentative="0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 w:tentative="0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0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0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 w:tentative="0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0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0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4">
    <w:nsid w:val="4BDF65F6"/>
    <w:multiLevelType w:val="multilevel"/>
    <w:tmpl w:val="4BDF65F6"/>
    <w:lvl w:ilvl="0" w:tentative="0">
      <w:start w:val="1"/>
      <w:numFmt w:val="decimal"/>
      <w:pStyle w:val="226"/>
      <w:lvlText w:val="[%1]"/>
      <w:lvlJc w:val="left"/>
      <w:pPr>
        <w:tabs>
          <w:tab w:val="left" w:pos="567"/>
        </w:tabs>
        <w:ind w:left="567" w:hanging="567"/>
      </w:pPr>
    </w:lvl>
    <w:lvl w:ilvl="1" w:tentative="0">
      <w:start w:val="1"/>
      <w:numFmt w:val="decimal"/>
      <w:lvlText w:val="[%2]"/>
      <w:lvlJc w:val="left"/>
      <w:pPr>
        <w:tabs>
          <w:tab w:val="left" w:pos="1500"/>
        </w:tabs>
        <w:ind w:left="1500" w:hanging="420"/>
      </w:pPr>
    </w:lvl>
    <w:lvl w:ilvl="2" w:tentative="0">
      <w:start w:val="1"/>
      <w:numFmt w:val="lowerRoman"/>
      <w:lvlText w:val="%3."/>
      <w:lvlJc w:val="right"/>
      <w:pPr>
        <w:tabs>
          <w:tab w:val="left" w:pos="2160"/>
        </w:tabs>
        <w:ind w:left="2160" w:hanging="180"/>
      </w:pPr>
    </w:lvl>
    <w:lvl w:ilvl="3" w:tentative="0">
      <w:start w:val="1"/>
      <w:numFmt w:val="decimal"/>
      <w:lvlText w:val="%4."/>
      <w:lvlJc w:val="left"/>
      <w:pPr>
        <w:tabs>
          <w:tab w:val="left" w:pos="2880"/>
        </w:tabs>
        <w:ind w:left="2880" w:hanging="360"/>
      </w:pPr>
    </w:lvl>
    <w:lvl w:ilvl="4" w:tentative="0">
      <w:start w:val="1"/>
      <w:numFmt w:val="lowerLetter"/>
      <w:lvlText w:val="%5."/>
      <w:lvlJc w:val="left"/>
      <w:pPr>
        <w:tabs>
          <w:tab w:val="left" w:pos="3600"/>
        </w:tabs>
        <w:ind w:left="3600" w:hanging="360"/>
      </w:pPr>
    </w:lvl>
    <w:lvl w:ilvl="5" w:tentative="0">
      <w:start w:val="1"/>
      <w:numFmt w:val="lowerRoman"/>
      <w:lvlText w:val="%6."/>
      <w:lvlJc w:val="right"/>
      <w:pPr>
        <w:tabs>
          <w:tab w:val="left" w:pos="4320"/>
        </w:tabs>
        <w:ind w:left="4320" w:hanging="180"/>
      </w:pPr>
    </w:lvl>
    <w:lvl w:ilvl="6" w:tentative="0">
      <w:start w:val="1"/>
      <w:numFmt w:val="decimal"/>
      <w:lvlText w:val="%7."/>
      <w:lvlJc w:val="left"/>
      <w:pPr>
        <w:tabs>
          <w:tab w:val="left" w:pos="5040"/>
        </w:tabs>
        <w:ind w:left="5040" w:hanging="360"/>
      </w:pPr>
    </w:lvl>
    <w:lvl w:ilvl="7" w:tentative="0">
      <w:start w:val="1"/>
      <w:numFmt w:val="lowerLetter"/>
      <w:lvlText w:val="%8."/>
      <w:lvlJc w:val="left"/>
      <w:pPr>
        <w:tabs>
          <w:tab w:val="left" w:pos="5760"/>
        </w:tabs>
        <w:ind w:left="5760" w:hanging="360"/>
      </w:pPr>
    </w:lvl>
    <w:lvl w:ilvl="8" w:tentative="0">
      <w:start w:val="1"/>
      <w:numFmt w:val="lowerRoman"/>
      <w:lvlText w:val="%9."/>
      <w:lvlJc w:val="right"/>
      <w:pPr>
        <w:tabs>
          <w:tab w:val="left" w:pos="6480"/>
        </w:tabs>
        <w:ind w:left="6480" w:hanging="180"/>
      </w:pPr>
    </w:lvl>
  </w:abstractNum>
  <w:abstractNum w:abstractNumId="5">
    <w:nsid w:val="4D37733D"/>
    <w:multiLevelType w:val="multilevel"/>
    <w:tmpl w:val="4D37733D"/>
    <w:lvl w:ilvl="0" w:tentative="0">
      <w:start w:val="1"/>
      <w:numFmt w:val="bullet"/>
      <w:lvlText w:val=""/>
      <w:lvlJc w:val="left"/>
      <w:pPr>
        <w:ind w:left="720" w:hanging="360"/>
      </w:pPr>
      <w:rPr>
        <w:rFonts w:hint="default" w:ascii="Symbol" w:hAnsi="Symbol"/>
      </w:rPr>
    </w:lvl>
    <w:lvl w:ilvl="1" w:tentative="0">
      <w:start w:val="1"/>
      <w:numFmt w:val="bullet"/>
      <w:lvlText w:val="o"/>
      <w:lvlJc w:val="left"/>
      <w:pPr>
        <w:ind w:left="1440" w:hanging="360"/>
      </w:pPr>
      <w:rPr>
        <w:rFonts w:hint="default" w:ascii="Courier New" w:hAnsi="Courier New" w:cs="Courier New"/>
      </w:rPr>
    </w:lvl>
    <w:lvl w:ilvl="2" w:tentative="0">
      <w:start w:val="1"/>
      <w:numFmt w:val="bullet"/>
      <w:lvlText w:val=""/>
      <w:lvlJc w:val="left"/>
      <w:pPr>
        <w:ind w:left="2160" w:hanging="360"/>
      </w:pPr>
      <w:rPr>
        <w:rFonts w:hint="default" w:ascii="Wingdings" w:hAnsi="Wingdings"/>
      </w:rPr>
    </w:lvl>
    <w:lvl w:ilvl="3" w:tentative="0">
      <w:start w:val="1"/>
      <w:numFmt w:val="bullet"/>
      <w:lvlText w:val=""/>
      <w:lvlJc w:val="left"/>
      <w:pPr>
        <w:ind w:left="2880" w:hanging="360"/>
      </w:pPr>
      <w:rPr>
        <w:rFonts w:hint="default" w:ascii="Symbol" w:hAnsi="Symbol"/>
      </w:rPr>
    </w:lvl>
    <w:lvl w:ilvl="4" w:tentative="0">
      <w:start w:val="1"/>
      <w:numFmt w:val="bullet"/>
      <w:lvlText w:val="o"/>
      <w:lvlJc w:val="left"/>
      <w:pPr>
        <w:ind w:left="3600" w:hanging="360"/>
      </w:pPr>
      <w:rPr>
        <w:rFonts w:hint="default" w:ascii="Courier New" w:hAnsi="Courier New" w:cs="Courier New"/>
      </w:rPr>
    </w:lvl>
    <w:lvl w:ilvl="5" w:tentative="0">
      <w:start w:val="1"/>
      <w:numFmt w:val="bullet"/>
      <w:lvlText w:val=""/>
      <w:lvlJc w:val="left"/>
      <w:pPr>
        <w:ind w:left="4320" w:hanging="360"/>
      </w:pPr>
      <w:rPr>
        <w:rFonts w:hint="default" w:ascii="Wingdings" w:hAnsi="Wingdings"/>
      </w:rPr>
    </w:lvl>
    <w:lvl w:ilvl="6" w:tentative="0">
      <w:start w:val="1"/>
      <w:numFmt w:val="bullet"/>
      <w:lvlText w:val=""/>
      <w:lvlJc w:val="left"/>
      <w:pPr>
        <w:ind w:left="5040" w:hanging="360"/>
      </w:pPr>
      <w:rPr>
        <w:rFonts w:hint="default" w:ascii="Symbol" w:hAnsi="Symbol"/>
      </w:rPr>
    </w:lvl>
    <w:lvl w:ilvl="7" w:tentative="0">
      <w:start w:val="1"/>
      <w:numFmt w:val="bullet"/>
      <w:lvlText w:val="o"/>
      <w:lvlJc w:val="left"/>
      <w:pPr>
        <w:ind w:left="5760" w:hanging="360"/>
      </w:pPr>
      <w:rPr>
        <w:rFonts w:hint="default" w:ascii="Courier New" w:hAnsi="Courier New" w:cs="Courier New"/>
      </w:rPr>
    </w:lvl>
    <w:lvl w:ilvl="8" w:tentative="0">
      <w:start w:val="1"/>
      <w:numFmt w:val="bullet"/>
      <w:lvlText w:val=""/>
      <w:lvlJc w:val="left"/>
      <w:pPr>
        <w:ind w:left="6480" w:hanging="360"/>
      </w:pPr>
      <w:rPr>
        <w:rFonts w:hint="default" w:ascii="Wingdings" w:hAnsi="Wingdings"/>
      </w:rPr>
    </w:lvl>
  </w:abstractNum>
  <w:abstractNum w:abstractNumId="6">
    <w:nsid w:val="549A69FD"/>
    <w:multiLevelType w:val="multilevel"/>
    <w:tmpl w:val="549A69FD"/>
    <w:lvl w:ilvl="0" w:tentative="0">
      <w:start w:val="5"/>
      <w:numFmt w:val="decimal"/>
      <w:pStyle w:val="272"/>
      <w:lvlText w:val="%1"/>
      <w:lvlJc w:val="left"/>
      <w:pPr>
        <w:tabs>
          <w:tab w:val="left" w:pos="1125"/>
        </w:tabs>
        <w:ind w:left="1125" w:hanging="1125"/>
      </w:pPr>
      <w:rPr>
        <w:rFonts w:hint="default"/>
      </w:rPr>
    </w:lvl>
    <w:lvl w:ilvl="1" w:tentative="0">
      <w:start w:val="1"/>
      <w:numFmt w:val="decimal"/>
      <w:lvlText w:val="%1.%2"/>
      <w:lvlJc w:val="left"/>
      <w:pPr>
        <w:tabs>
          <w:tab w:val="left" w:pos="2259"/>
        </w:tabs>
        <w:ind w:left="2259" w:hanging="1125"/>
      </w:pPr>
      <w:rPr>
        <w:rFonts w:hint="default"/>
      </w:rPr>
    </w:lvl>
    <w:lvl w:ilvl="2" w:tentative="0">
      <w:start w:val="1"/>
      <w:numFmt w:val="decimal"/>
      <w:lvlText w:val="%1.%2.%3"/>
      <w:lvlJc w:val="left"/>
      <w:pPr>
        <w:tabs>
          <w:tab w:val="left" w:pos="3393"/>
        </w:tabs>
        <w:ind w:left="3393" w:hanging="1125"/>
      </w:pPr>
      <w:rPr>
        <w:rFonts w:hint="default"/>
      </w:rPr>
    </w:lvl>
    <w:lvl w:ilvl="3" w:tentative="0">
      <w:start w:val="1"/>
      <w:numFmt w:val="decimal"/>
      <w:lvlText w:val="%1.%2.%3.%4"/>
      <w:lvlJc w:val="left"/>
      <w:pPr>
        <w:tabs>
          <w:tab w:val="left" w:pos="4527"/>
        </w:tabs>
        <w:ind w:left="4527" w:hanging="1125"/>
      </w:pPr>
      <w:rPr>
        <w:rFonts w:hint="default"/>
      </w:rPr>
    </w:lvl>
    <w:lvl w:ilvl="4" w:tentative="0">
      <w:start w:val="1"/>
      <w:numFmt w:val="decimal"/>
      <w:lvlText w:val="%1.%2.%3.%4.%5"/>
      <w:lvlJc w:val="left"/>
      <w:pPr>
        <w:tabs>
          <w:tab w:val="left" w:pos="5661"/>
        </w:tabs>
        <w:ind w:left="5661" w:hanging="1125"/>
      </w:pPr>
      <w:rPr>
        <w:rFonts w:hint="default"/>
      </w:rPr>
    </w:lvl>
    <w:lvl w:ilvl="5" w:tentative="0">
      <w:start w:val="1"/>
      <w:numFmt w:val="decimal"/>
      <w:lvlText w:val="%1.%2.%3.%4.%5.%6"/>
      <w:lvlJc w:val="left"/>
      <w:pPr>
        <w:tabs>
          <w:tab w:val="left" w:pos="6795"/>
        </w:tabs>
        <w:ind w:left="6795" w:hanging="1125"/>
      </w:pPr>
      <w:rPr>
        <w:rFonts w:hint="default"/>
      </w:rPr>
    </w:lvl>
    <w:lvl w:ilvl="6" w:tentative="0">
      <w:start w:val="1"/>
      <w:numFmt w:val="decimal"/>
      <w:lvlText w:val="%1.%2.%3.%4.%5.%6.%7"/>
      <w:lvlJc w:val="left"/>
      <w:pPr>
        <w:tabs>
          <w:tab w:val="left" w:pos="8244"/>
        </w:tabs>
        <w:ind w:left="8244" w:hanging="1440"/>
      </w:pPr>
      <w:rPr>
        <w:rFonts w:hint="default"/>
      </w:rPr>
    </w:lvl>
    <w:lvl w:ilvl="7" w:tentative="0">
      <w:start w:val="1"/>
      <w:numFmt w:val="decimal"/>
      <w:lvlText w:val="%1.%2.%3.%4.%5.%6.%7.%8"/>
      <w:lvlJc w:val="left"/>
      <w:pPr>
        <w:tabs>
          <w:tab w:val="left" w:pos="9378"/>
        </w:tabs>
        <w:ind w:left="9378" w:hanging="1440"/>
      </w:pPr>
      <w:rPr>
        <w:rFonts w:hint="default"/>
      </w:rPr>
    </w:lvl>
    <w:lvl w:ilvl="8" w:tentative="0">
      <w:start w:val="1"/>
      <w:numFmt w:val="decimal"/>
      <w:lvlText w:val="%1.%2.%3.%4.%5.%6.%7.%8.%9"/>
      <w:lvlJc w:val="left"/>
      <w:pPr>
        <w:tabs>
          <w:tab w:val="left" w:pos="10512"/>
        </w:tabs>
        <w:ind w:left="10512" w:hanging="1440"/>
      </w:pPr>
      <w:rPr>
        <w:rFonts w:hint="default"/>
      </w:rPr>
    </w:lvl>
  </w:abstractNum>
  <w:abstractNum w:abstractNumId="7">
    <w:nsid w:val="70146DC0"/>
    <w:multiLevelType w:val="multilevel"/>
    <w:tmpl w:val="70146DC0"/>
    <w:lvl w:ilvl="0" w:tentative="0">
      <w:start w:val="1"/>
      <w:numFmt w:val="bullet"/>
      <w:pStyle w:val="225"/>
      <w:lvlText w:val=""/>
      <w:lvlJc w:val="left"/>
      <w:pPr>
        <w:tabs>
          <w:tab w:val="left" w:pos="1619"/>
        </w:tabs>
        <w:ind w:left="1619" w:hanging="360"/>
      </w:pPr>
      <w:rPr>
        <w:rFonts w:hint="default" w:ascii="Symbol" w:hAnsi="Symbol"/>
        <w:b/>
        <w:i w:val="0"/>
        <w:color w:val="auto"/>
        <w:sz w:val="22"/>
        <w:lang w:val="en-GB"/>
      </w:rPr>
    </w:lvl>
    <w:lvl w:ilvl="1" w:tentative="0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hint="default" w:ascii="Courier New" w:hAnsi="Courier New" w:cs="Courier New"/>
      </w:rPr>
    </w:lvl>
    <w:lvl w:ilvl="2" w:tentative="0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hint="default" w:ascii="Wingdings" w:hAnsi="Wingdings"/>
      </w:rPr>
    </w:lvl>
    <w:lvl w:ilvl="3" w:tentative="0">
      <w:start w:val="1"/>
      <w:numFmt w:val="bullet"/>
      <w:lvlText w:val=""/>
      <w:lvlJc w:val="left"/>
      <w:pPr>
        <w:tabs>
          <w:tab w:val="left" w:pos="2880"/>
        </w:tabs>
        <w:ind w:left="2880" w:hanging="360"/>
      </w:pPr>
      <w:rPr>
        <w:rFonts w:hint="default" w:ascii="Symbol" w:hAnsi="Symbol"/>
      </w:rPr>
    </w:lvl>
    <w:lvl w:ilvl="4" w:tentative="0">
      <w:start w:val="1"/>
      <w:numFmt w:val="bullet"/>
      <w:lvlText w:val="o"/>
      <w:lvlJc w:val="left"/>
      <w:pPr>
        <w:tabs>
          <w:tab w:val="left" w:pos="3600"/>
        </w:tabs>
        <w:ind w:left="3600" w:hanging="360"/>
      </w:pPr>
      <w:rPr>
        <w:rFonts w:hint="default" w:ascii="Courier New" w:hAnsi="Courier New" w:cs="Courier New"/>
      </w:rPr>
    </w:lvl>
    <w:lvl w:ilvl="5" w:tentative="0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hint="default" w:ascii="Wingdings" w:hAnsi="Wingdings"/>
      </w:rPr>
    </w:lvl>
    <w:lvl w:ilvl="6" w:tentative="0">
      <w:start w:val="1"/>
      <w:numFmt w:val="bullet"/>
      <w:lvlText w:val=""/>
      <w:lvlJc w:val="left"/>
      <w:pPr>
        <w:tabs>
          <w:tab w:val="left" w:pos="5040"/>
        </w:tabs>
        <w:ind w:left="5040" w:hanging="360"/>
      </w:pPr>
      <w:rPr>
        <w:rFonts w:hint="default" w:ascii="Symbol" w:hAnsi="Symbol"/>
      </w:rPr>
    </w:lvl>
    <w:lvl w:ilvl="7" w:tentative="0">
      <w:start w:val="1"/>
      <w:numFmt w:val="bullet"/>
      <w:lvlText w:val="o"/>
      <w:lvlJc w:val="left"/>
      <w:pPr>
        <w:tabs>
          <w:tab w:val="left" w:pos="5760"/>
        </w:tabs>
        <w:ind w:left="5760" w:hanging="360"/>
      </w:pPr>
      <w:rPr>
        <w:rFonts w:hint="default" w:ascii="Courier New" w:hAnsi="Courier New" w:cs="Courier New"/>
      </w:rPr>
    </w:lvl>
    <w:lvl w:ilvl="8" w:tentative="0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hint="default" w:ascii="Wingdings" w:hAnsi="Wingdings"/>
      </w:rPr>
    </w:lvl>
  </w:abstractNum>
  <w:abstractNum w:abstractNumId="8">
    <w:nsid w:val="7BC330F5"/>
    <w:multiLevelType w:val="multilevel"/>
    <w:tmpl w:val="7BC330F5"/>
    <w:lvl w:ilvl="0" w:tentative="0">
      <w:start w:val="1"/>
      <w:numFmt w:val="bullet"/>
      <w:pStyle w:val="141"/>
      <w:lvlText w:val=""/>
      <w:lvlJc w:val="left"/>
      <w:pPr>
        <w:tabs>
          <w:tab w:val="left" w:pos="851"/>
        </w:tabs>
        <w:ind w:left="851" w:hanging="851"/>
      </w:pPr>
      <w:rPr>
        <w:rFonts w:hint="default" w:ascii="ZapfDingbats" w:hAnsi="ZapfDingbats"/>
        <w:b/>
        <w:i w:val="0"/>
        <w:color w:val="70CEF5"/>
        <w:sz w:val="20"/>
        <w:szCs w:val="20"/>
      </w:rPr>
    </w:lvl>
    <w:lvl w:ilvl="1" w:tentative="0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hint="default" w:ascii="Courier New" w:hAnsi="Courier New" w:cs="Courier New"/>
      </w:rPr>
    </w:lvl>
    <w:lvl w:ilvl="2" w:tentative="0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hint="default" w:ascii="Wingdings" w:hAnsi="Wingdings"/>
      </w:rPr>
    </w:lvl>
    <w:lvl w:ilvl="3" w:tentative="0">
      <w:start w:val="1"/>
      <w:numFmt w:val="bullet"/>
      <w:lvlText w:val=""/>
      <w:lvlJc w:val="left"/>
      <w:pPr>
        <w:tabs>
          <w:tab w:val="left" w:pos="2880"/>
        </w:tabs>
        <w:ind w:left="2880" w:hanging="360"/>
      </w:pPr>
      <w:rPr>
        <w:rFonts w:hint="default" w:ascii="Symbol" w:hAnsi="Symbol"/>
      </w:rPr>
    </w:lvl>
    <w:lvl w:ilvl="4" w:tentative="0">
      <w:start w:val="1"/>
      <w:numFmt w:val="bullet"/>
      <w:lvlText w:val="o"/>
      <w:lvlJc w:val="left"/>
      <w:pPr>
        <w:tabs>
          <w:tab w:val="left" w:pos="3600"/>
        </w:tabs>
        <w:ind w:left="3600" w:hanging="360"/>
      </w:pPr>
      <w:rPr>
        <w:rFonts w:hint="default" w:ascii="Courier New" w:hAnsi="Courier New" w:cs="Courier New"/>
      </w:rPr>
    </w:lvl>
    <w:lvl w:ilvl="5" w:tentative="0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hint="default" w:ascii="Wingdings" w:hAnsi="Wingdings"/>
      </w:rPr>
    </w:lvl>
    <w:lvl w:ilvl="6" w:tentative="0">
      <w:start w:val="1"/>
      <w:numFmt w:val="bullet"/>
      <w:lvlText w:val=""/>
      <w:lvlJc w:val="left"/>
      <w:pPr>
        <w:tabs>
          <w:tab w:val="left" w:pos="5040"/>
        </w:tabs>
        <w:ind w:left="5040" w:hanging="360"/>
      </w:pPr>
      <w:rPr>
        <w:rFonts w:hint="default" w:ascii="Symbol" w:hAnsi="Symbol"/>
      </w:rPr>
    </w:lvl>
    <w:lvl w:ilvl="7" w:tentative="0">
      <w:start w:val="1"/>
      <w:numFmt w:val="bullet"/>
      <w:lvlText w:val="o"/>
      <w:lvlJc w:val="left"/>
      <w:pPr>
        <w:tabs>
          <w:tab w:val="left" w:pos="5760"/>
        </w:tabs>
        <w:ind w:left="5760" w:hanging="360"/>
      </w:pPr>
      <w:rPr>
        <w:rFonts w:hint="default" w:ascii="Courier New" w:hAnsi="Courier New" w:cs="Courier New"/>
      </w:rPr>
    </w:lvl>
    <w:lvl w:ilvl="8" w:tentative="0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hint="default" w:ascii="Wingdings" w:hAnsi="Wingdings"/>
      </w:rPr>
    </w:lvl>
  </w:abstractNum>
  <w:num w:numId="1">
    <w:abstractNumId w:val="8"/>
  </w:num>
  <w:num w:numId="2">
    <w:abstractNumId w:val="3"/>
  </w:num>
  <w:num w:numId="3">
    <w:abstractNumId w:val="7"/>
  </w:num>
  <w:num w:numId="4">
    <w:abstractNumId w:val="4"/>
  </w:num>
  <w:num w:numId="5">
    <w:abstractNumId w:val="1"/>
  </w:num>
  <w:num w:numId="6">
    <w:abstractNumId w:val="0"/>
  </w:num>
  <w:num w:numId="7">
    <w:abstractNumId w:val="2"/>
  </w:num>
  <w:num w:numId="8">
    <w:abstractNumId w:val="6"/>
  </w:num>
  <w:num w:numId="9">
    <w:abstractNumId w:val="5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15:person w15:author="Nokia">
    <w15:presenceInfo w15:providerId="None" w15:userId="Nokia"/>
  </w15:person>
  <w15:person w15:author="Huawei">
    <w15:presenceInfo w15:providerId="None" w15:userId="Huawei"/>
  </w15:person>
  <w15:person w15:author="CATT">
    <w15:presenceInfo w15:providerId="None" w15:userId="CATT"/>
  </w15:person>
  <w15:person w15:author="Ericsson">
    <w15:presenceInfo w15:providerId="None" w15:userId="Ericsson"/>
  </w15:person>
  <w15:person w15:author="Ericsson User">
    <w15:presenceInfo w15:providerId="None" w15:userId="Ericsson User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20"/>
  <w:embedSystemFonts/>
  <w:bordersDoNotSurroundHeader w:val="1"/>
  <w:bordersDoNotSurroundFooter w:val="1"/>
  <w:hideSpellingErrors/>
  <w:hideGrammaticalErrors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NotTrackFormatting/>
  <w:attachedTemplate r:id="rId1"/>
  <w:trackRevisions w:val="1"/>
  <w:documentProtection w:enforcement="0"/>
  <w:defaultTabStop w:val="284"/>
  <w:hyphenationZone w:val="425"/>
  <w:doNotHyphenateCaps/>
  <w:doNotUseMarginsForDrawingGridOrigin w:val="1"/>
  <w:drawingGridHorizontalOrigin w:val="1800"/>
  <w:drawingGridVerticalOrigin w:val="1440"/>
  <w:doNotShadeFormData w:val="1"/>
  <w:noPunctuationKerning w:val="1"/>
  <w:characterSpacingControl w:val="doNotCompress"/>
  <w:footnotePr>
    <w:numRestart w:val="eachSect"/>
    <w:footnote w:id="0"/>
    <w:footnote w:id="1"/>
  </w:footnotePr>
  <w:compat>
    <w:doNotExpandShiftReturn/>
    <w:doNotWrapTextWithPunct/>
    <w:doNotUseEastAsianBreakRules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22E4A"/>
    <w:rsid w:val="0000048A"/>
    <w:rsid w:val="000006D0"/>
    <w:rsid w:val="00001014"/>
    <w:rsid w:val="00001AA4"/>
    <w:rsid w:val="000034B8"/>
    <w:rsid w:val="00004511"/>
    <w:rsid w:val="000060E7"/>
    <w:rsid w:val="0000698D"/>
    <w:rsid w:val="00006CF3"/>
    <w:rsid w:val="000076CA"/>
    <w:rsid w:val="00007A1C"/>
    <w:rsid w:val="00007B53"/>
    <w:rsid w:val="000100D7"/>
    <w:rsid w:val="00010630"/>
    <w:rsid w:val="00010639"/>
    <w:rsid w:val="00010693"/>
    <w:rsid w:val="000121E9"/>
    <w:rsid w:val="000122B0"/>
    <w:rsid w:val="0001242C"/>
    <w:rsid w:val="00012A3A"/>
    <w:rsid w:val="00012C85"/>
    <w:rsid w:val="00012F09"/>
    <w:rsid w:val="00013B3D"/>
    <w:rsid w:val="000156C8"/>
    <w:rsid w:val="00016C02"/>
    <w:rsid w:val="00016D01"/>
    <w:rsid w:val="00016D8C"/>
    <w:rsid w:val="0001731A"/>
    <w:rsid w:val="00020936"/>
    <w:rsid w:val="00020E4D"/>
    <w:rsid w:val="00021353"/>
    <w:rsid w:val="00021652"/>
    <w:rsid w:val="00021BA2"/>
    <w:rsid w:val="00022E41"/>
    <w:rsid w:val="00022E4A"/>
    <w:rsid w:val="00022F64"/>
    <w:rsid w:val="0002391E"/>
    <w:rsid w:val="00023AFE"/>
    <w:rsid w:val="00024E12"/>
    <w:rsid w:val="00025755"/>
    <w:rsid w:val="00025A9D"/>
    <w:rsid w:val="00026012"/>
    <w:rsid w:val="00027867"/>
    <w:rsid w:val="00027B5C"/>
    <w:rsid w:val="00030FFD"/>
    <w:rsid w:val="00031474"/>
    <w:rsid w:val="00032144"/>
    <w:rsid w:val="00033C61"/>
    <w:rsid w:val="00035D1C"/>
    <w:rsid w:val="00037B8D"/>
    <w:rsid w:val="00040701"/>
    <w:rsid w:val="00041640"/>
    <w:rsid w:val="00041BAA"/>
    <w:rsid w:val="00042701"/>
    <w:rsid w:val="000435CE"/>
    <w:rsid w:val="00043CA2"/>
    <w:rsid w:val="000444A8"/>
    <w:rsid w:val="00044BC0"/>
    <w:rsid w:val="00044C21"/>
    <w:rsid w:val="00045140"/>
    <w:rsid w:val="00045339"/>
    <w:rsid w:val="00045A12"/>
    <w:rsid w:val="00047F43"/>
    <w:rsid w:val="00047F7A"/>
    <w:rsid w:val="0005078C"/>
    <w:rsid w:val="00051DD8"/>
    <w:rsid w:val="000537B6"/>
    <w:rsid w:val="00053BAB"/>
    <w:rsid w:val="00054328"/>
    <w:rsid w:val="00054FDB"/>
    <w:rsid w:val="00055616"/>
    <w:rsid w:val="00056259"/>
    <w:rsid w:val="00056340"/>
    <w:rsid w:val="00056376"/>
    <w:rsid w:val="00057F69"/>
    <w:rsid w:val="000604D5"/>
    <w:rsid w:val="00061B27"/>
    <w:rsid w:val="00062100"/>
    <w:rsid w:val="00062947"/>
    <w:rsid w:val="0006415C"/>
    <w:rsid w:val="00064549"/>
    <w:rsid w:val="00066002"/>
    <w:rsid w:val="0006630D"/>
    <w:rsid w:val="00066CA4"/>
    <w:rsid w:val="00067280"/>
    <w:rsid w:val="000678E1"/>
    <w:rsid w:val="000679D8"/>
    <w:rsid w:val="000706B4"/>
    <w:rsid w:val="00070A92"/>
    <w:rsid w:val="00070C1F"/>
    <w:rsid w:val="00071240"/>
    <w:rsid w:val="00072024"/>
    <w:rsid w:val="00072A67"/>
    <w:rsid w:val="00072C7F"/>
    <w:rsid w:val="00074670"/>
    <w:rsid w:val="000746DE"/>
    <w:rsid w:val="00074B31"/>
    <w:rsid w:val="00074DD0"/>
    <w:rsid w:val="00077098"/>
    <w:rsid w:val="00077697"/>
    <w:rsid w:val="000777A1"/>
    <w:rsid w:val="00080C0B"/>
    <w:rsid w:val="000822D5"/>
    <w:rsid w:val="000825BD"/>
    <w:rsid w:val="00083BE2"/>
    <w:rsid w:val="00084408"/>
    <w:rsid w:val="00084A80"/>
    <w:rsid w:val="00085173"/>
    <w:rsid w:val="00087E4E"/>
    <w:rsid w:val="00090805"/>
    <w:rsid w:val="0009119F"/>
    <w:rsid w:val="0009128C"/>
    <w:rsid w:val="00094CD7"/>
    <w:rsid w:val="00094EBF"/>
    <w:rsid w:val="000952AC"/>
    <w:rsid w:val="00095734"/>
    <w:rsid w:val="0009585E"/>
    <w:rsid w:val="00095899"/>
    <w:rsid w:val="00095E44"/>
    <w:rsid w:val="000A095F"/>
    <w:rsid w:val="000A26D0"/>
    <w:rsid w:val="000A4CD0"/>
    <w:rsid w:val="000A5990"/>
    <w:rsid w:val="000A5B19"/>
    <w:rsid w:val="000A5B61"/>
    <w:rsid w:val="000A5EDE"/>
    <w:rsid w:val="000A6262"/>
    <w:rsid w:val="000A6394"/>
    <w:rsid w:val="000A699B"/>
    <w:rsid w:val="000B2C2D"/>
    <w:rsid w:val="000B3A7C"/>
    <w:rsid w:val="000B444F"/>
    <w:rsid w:val="000B4717"/>
    <w:rsid w:val="000B4DE8"/>
    <w:rsid w:val="000B4E17"/>
    <w:rsid w:val="000B5251"/>
    <w:rsid w:val="000B5D61"/>
    <w:rsid w:val="000B6488"/>
    <w:rsid w:val="000B789F"/>
    <w:rsid w:val="000B7AA1"/>
    <w:rsid w:val="000B7DD6"/>
    <w:rsid w:val="000C038A"/>
    <w:rsid w:val="000C128E"/>
    <w:rsid w:val="000C215C"/>
    <w:rsid w:val="000C280C"/>
    <w:rsid w:val="000C2867"/>
    <w:rsid w:val="000C28B4"/>
    <w:rsid w:val="000C2D1B"/>
    <w:rsid w:val="000C2DA9"/>
    <w:rsid w:val="000C3808"/>
    <w:rsid w:val="000C4207"/>
    <w:rsid w:val="000C49BF"/>
    <w:rsid w:val="000C4A7C"/>
    <w:rsid w:val="000C4EF0"/>
    <w:rsid w:val="000C4FB9"/>
    <w:rsid w:val="000C5BC9"/>
    <w:rsid w:val="000C6598"/>
    <w:rsid w:val="000C6D02"/>
    <w:rsid w:val="000C7017"/>
    <w:rsid w:val="000D197C"/>
    <w:rsid w:val="000D199E"/>
    <w:rsid w:val="000D1AE5"/>
    <w:rsid w:val="000D27EA"/>
    <w:rsid w:val="000D3C8C"/>
    <w:rsid w:val="000D3DB0"/>
    <w:rsid w:val="000D3FD4"/>
    <w:rsid w:val="000D5EEA"/>
    <w:rsid w:val="000D5FE2"/>
    <w:rsid w:val="000D615F"/>
    <w:rsid w:val="000D6809"/>
    <w:rsid w:val="000E18B2"/>
    <w:rsid w:val="000E2288"/>
    <w:rsid w:val="000E29F4"/>
    <w:rsid w:val="000E2EF1"/>
    <w:rsid w:val="000E3B12"/>
    <w:rsid w:val="000E4D2E"/>
    <w:rsid w:val="000E66D1"/>
    <w:rsid w:val="000E683A"/>
    <w:rsid w:val="000E7885"/>
    <w:rsid w:val="000F034D"/>
    <w:rsid w:val="000F05B1"/>
    <w:rsid w:val="000F0F0A"/>
    <w:rsid w:val="000F1054"/>
    <w:rsid w:val="000F1424"/>
    <w:rsid w:val="000F1603"/>
    <w:rsid w:val="000F1BA9"/>
    <w:rsid w:val="000F2F78"/>
    <w:rsid w:val="000F311B"/>
    <w:rsid w:val="000F4C57"/>
    <w:rsid w:val="000F79EE"/>
    <w:rsid w:val="00101D72"/>
    <w:rsid w:val="00102875"/>
    <w:rsid w:val="00102C1E"/>
    <w:rsid w:val="00103299"/>
    <w:rsid w:val="00105102"/>
    <w:rsid w:val="00105752"/>
    <w:rsid w:val="00105B8C"/>
    <w:rsid w:val="00105DC3"/>
    <w:rsid w:val="00107AAA"/>
    <w:rsid w:val="001100F1"/>
    <w:rsid w:val="0011041D"/>
    <w:rsid w:val="0011045A"/>
    <w:rsid w:val="00110B46"/>
    <w:rsid w:val="00112643"/>
    <w:rsid w:val="00113008"/>
    <w:rsid w:val="001151BE"/>
    <w:rsid w:val="001159B2"/>
    <w:rsid w:val="00115EBC"/>
    <w:rsid w:val="0011637A"/>
    <w:rsid w:val="00116E8E"/>
    <w:rsid w:val="00116F0F"/>
    <w:rsid w:val="0011779F"/>
    <w:rsid w:val="001200F6"/>
    <w:rsid w:val="00120938"/>
    <w:rsid w:val="00121EAE"/>
    <w:rsid w:val="0012213F"/>
    <w:rsid w:val="0012269D"/>
    <w:rsid w:val="00123AB6"/>
    <w:rsid w:val="001244F7"/>
    <w:rsid w:val="00125974"/>
    <w:rsid w:val="00126017"/>
    <w:rsid w:val="0012643F"/>
    <w:rsid w:val="0012768E"/>
    <w:rsid w:val="00127809"/>
    <w:rsid w:val="0013008B"/>
    <w:rsid w:val="0013174F"/>
    <w:rsid w:val="00131A07"/>
    <w:rsid w:val="0013205F"/>
    <w:rsid w:val="00132C67"/>
    <w:rsid w:val="00134079"/>
    <w:rsid w:val="001340AE"/>
    <w:rsid w:val="00135963"/>
    <w:rsid w:val="00135B93"/>
    <w:rsid w:val="0013686F"/>
    <w:rsid w:val="001369B9"/>
    <w:rsid w:val="00137CF8"/>
    <w:rsid w:val="0014137C"/>
    <w:rsid w:val="00141F64"/>
    <w:rsid w:val="001423CD"/>
    <w:rsid w:val="00142E6D"/>
    <w:rsid w:val="00143E50"/>
    <w:rsid w:val="00143FE4"/>
    <w:rsid w:val="00144637"/>
    <w:rsid w:val="001453CB"/>
    <w:rsid w:val="001456EF"/>
    <w:rsid w:val="00145D43"/>
    <w:rsid w:val="00147690"/>
    <w:rsid w:val="0014799B"/>
    <w:rsid w:val="00150405"/>
    <w:rsid w:val="001516E2"/>
    <w:rsid w:val="001525B8"/>
    <w:rsid w:val="00152D52"/>
    <w:rsid w:val="00153058"/>
    <w:rsid w:val="00154312"/>
    <w:rsid w:val="00154F02"/>
    <w:rsid w:val="001557C1"/>
    <w:rsid w:val="00156258"/>
    <w:rsid w:val="00156C5D"/>
    <w:rsid w:val="0015791F"/>
    <w:rsid w:val="00157B09"/>
    <w:rsid w:val="0016011C"/>
    <w:rsid w:val="00160C4A"/>
    <w:rsid w:val="0016139B"/>
    <w:rsid w:val="00161E58"/>
    <w:rsid w:val="00163A78"/>
    <w:rsid w:val="00164069"/>
    <w:rsid w:val="00164584"/>
    <w:rsid w:val="00165AAC"/>
    <w:rsid w:val="001666E5"/>
    <w:rsid w:val="00166BA8"/>
    <w:rsid w:val="00166E32"/>
    <w:rsid w:val="0016730E"/>
    <w:rsid w:val="00171016"/>
    <w:rsid w:val="001721F0"/>
    <w:rsid w:val="00172317"/>
    <w:rsid w:val="001726E0"/>
    <w:rsid w:val="00173020"/>
    <w:rsid w:val="001733C9"/>
    <w:rsid w:val="0017434E"/>
    <w:rsid w:val="00174388"/>
    <w:rsid w:val="0017566D"/>
    <w:rsid w:val="0017657C"/>
    <w:rsid w:val="00177194"/>
    <w:rsid w:val="001771D5"/>
    <w:rsid w:val="001829A9"/>
    <w:rsid w:val="00182D74"/>
    <w:rsid w:val="0018332B"/>
    <w:rsid w:val="0018376A"/>
    <w:rsid w:val="00184134"/>
    <w:rsid w:val="001846BC"/>
    <w:rsid w:val="001853AD"/>
    <w:rsid w:val="001854F9"/>
    <w:rsid w:val="00191FF7"/>
    <w:rsid w:val="00192677"/>
    <w:rsid w:val="00192C46"/>
    <w:rsid w:val="00193D8A"/>
    <w:rsid w:val="001945B0"/>
    <w:rsid w:val="001947A4"/>
    <w:rsid w:val="001948A9"/>
    <w:rsid w:val="00194B32"/>
    <w:rsid w:val="001955E1"/>
    <w:rsid w:val="00195675"/>
    <w:rsid w:val="00195905"/>
    <w:rsid w:val="00196B7B"/>
    <w:rsid w:val="001A0B01"/>
    <w:rsid w:val="001A0BD5"/>
    <w:rsid w:val="001A4250"/>
    <w:rsid w:val="001A4500"/>
    <w:rsid w:val="001A4C48"/>
    <w:rsid w:val="001A5726"/>
    <w:rsid w:val="001A6E09"/>
    <w:rsid w:val="001A7B60"/>
    <w:rsid w:val="001A7B64"/>
    <w:rsid w:val="001A7D05"/>
    <w:rsid w:val="001B0420"/>
    <w:rsid w:val="001B22CC"/>
    <w:rsid w:val="001B338D"/>
    <w:rsid w:val="001B36F7"/>
    <w:rsid w:val="001B42C3"/>
    <w:rsid w:val="001B52EB"/>
    <w:rsid w:val="001B6533"/>
    <w:rsid w:val="001B7952"/>
    <w:rsid w:val="001B7A65"/>
    <w:rsid w:val="001C2486"/>
    <w:rsid w:val="001C28EE"/>
    <w:rsid w:val="001C3237"/>
    <w:rsid w:val="001C3B72"/>
    <w:rsid w:val="001C4243"/>
    <w:rsid w:val="001C4704"/>
    <w:rsid w:val="001C502C"/>
    <w:rsid w:val="001C5556"/>
    <w:rsid w:val="001C5C5B"/>
    <w:rsid w:val="001C7AC2"/>
    <w:rsid w:val="001C7FC5"/>
    <w:rsid w:val="001D0008"/>
    <w:rsid w:val="001D03C8"/>
    <w:rsid w:val="001D094D"/>
    <w:rsid w:val="001D0B42"/>
    <w:rsid w:val="001D11A1"/>
    <w:rsid w:val="001D1776"/>
    <w:rsid w:val="001D2720"/>
    <w:rsid w:val="001D277A"/>
    <w:rsid w:val="001D3778"/>
    <w:rsid w:val="001D3DCC"/>
    <w:rsid w:val="001D4CB8"/>
    <w:rsid w:val="001D55EA"/>
    <w:rsid w:val="001D5767"/>
    <w:rsid w:val="001D62EB"/>
    <w:rsid w:val="001D709E"/>
    <w:rsid w:val="001E1033"/>
    <w:rsid w:val="001E1674"/>
    <w:rsid w:val="001E3771"/>
    <w:rsid w:val="001E41F3"/>
    <w:rsid w:val="001F0564"/>
    <w:rsid w:val="001F07E8"/>
    <w:rsid w:val="001F20B9"/>
    <w:rsid w:val="001F3AAE"/>
    <w:rsid w:val="001F3D04"/>
    <w:rsid w:val="001F4028"/>
    <w:rsid w:val="001F47C4"/>
    <w:rsid w:val="001F52D3"/>
    <w:rsid w:val="001F7547"/>
    <w:rsid w:val="001F7A6C"/>
    <w:rsid w:val="00201184"/>
    <w:rsid w:val="00201191"/>
    <w:rsid w:val="0020227E"/>
    <w:rsid w:val="002033AE"/>
    <w:rsid w:val="00204569"/>
    <w:rsid w:val="00204AF0"/>
    <w:rsid w:val="00204C3B"/>
    <w:rsid w:val="00206A63"/>
    <w:rsid w:val="00206B18"/>
    <w:rsid w:val="002072CB"/>
    <w:rsid w:val="00207C27"/>
    <w:rsid w:val="002105F1"/>
    <w:rsid w:val="0021134F"/>
    <w:rsid w:val="00212541"/>
    <w:rsid w:val="00212B5A"/>
    <w:rsid w:val="00214127"/>
    <w:rsid w:val="0021428E"/>
    <w:rsid w:val="0021665E"/>
    <w:rsid w:val="00216930"/>
    <w:rsid w:val="002175A1"/>
    <w:rsid w:val="00217E76"/>
    <w:rsid w:val="002212B2"/>
    <w:rsid w:val="00221D6A"/>
    <w:rsid w:val="00221D9D"/>
    <w:rsid w:val="0022249A"/>
    <w:rsid w:val="00222A3B"/>
    <w:rsid w:val="00223084"/>
    <w:rsid w:val="00224E58"/>
    <w:rsid w:val="002251CE"/>
    <w:rsid w:val="002302FD"/>
    <w:rsid w:val="00230C7C"/>
    <w:rsid w:val="00232B27"/>
    <w:rsid w:val="00233187"/>
    <w:rsid w:val="00234A51"/>
    <w:rsid w:val="0023565A"/>
    <w:rsid w:val="00235732"/>
    <w:rsid w:val="00235F78"/>
    <w:rsid w:val="00240114"/>
    <w:rsid w:val="002401B9"/>
    <w:rsid w:val="0024054A"/>
    <w:rsid w:val="00240DF3"/>
    <w:rsid w:val="002414AF"/>
    <w:rsid w:val="002433D1"/>
    <w:rsid w:val="00243AEB"/>
    <w:rsid w:val="00243C77"/>
    <w:rsid w:val="00243E25"/>
    <w:rsid w:val="0024404E"/>
    <w:rsid w:val="00245ADE"/>
    <w:rsid w:val="00246DA8"/>
    <w:rsid w:val="002478CB"/>
    <w:rsid w:val="00247A79"/>
    <w:rsid w:val="00247FF5"/>
    <w:rsid w:val="00250B2A"/>
    <w:rsid w:val="00251C05"/>
    <w:rsid w:val="00251D8E"/>
    <w:rsid w:val="00253566"/>
    <w:rsid w:val="00253B16"/>
    <w:rsid w:val="0025455E"/>
    <w:rsid w:val="0025480D"/>
    <w:rsid w:val="00254E16"/>
    <w:rsid w:val="00255932"/>
    <w:rsid w:val="00255F27"/>
    <w:rsid w:val="002561A4"/>
    <w:rsid w:val="0025664C"/>
    <w:rsid w:val="00256988"/>
    <w:rsid w:val="002576B1"/>
    <w:rsid w:val="00257A22"/>
    <w:rsid w:val="0026004D"/>
    <w:rsid w:val="00261449"/>
    <w:rsid w:val="00261E53"/>
    <w:rsid w:val="00264918"/>
    <w:rsid w:val="00264F19"/>
    <w:rsid w:val="00265217"/>
    <w:rsid w:val="0026576B"/>
    <w:rsid w:val="002662C0"/>
    <w:rsid w:val="002667A8"/>
    <w:rsid w:val="00267C8F"/>
    <w:rsid w:val="002707B9"/>
    <w:rsid w:val="00272218"/>
    <w:rsid w:val="0027241A"/>
    <w:rsid w:val="00274E7D"/>
    <w:rsid w:val="00275AF3"/>
    <w:rsid w:val="00275D12"/>
    <w:rsid w:val="00276223"/>
    <w:rsid w:val="00276FBE"/>
    <w:rsid w:val="002778C5"/>
    <w:rsid w:val="002803CD"/>
    <w:rsid w:val="00280C5B"/>
    <w:rsid w:val="00280CAC"/>
    <w:rsid w:val="00280CD2"/>
    <w:rsid w:val="00281776"/>
    <w:rsid w:val="00282985"/>
    <w:rsid w:val="00282CE4"/>
    <w:rsid w:val="002838BD"/>
    <w:rsid w:val="00283CAE"/>
    <w:rsid w:val="00283F5D"/>
    <w:rsid w:val="00284FEE"/>
    <w:rsid w:val="00285B9A"/>
    <w:rsid w:val="00285F4B"/>
    <w:rsid w:val="00285FEB"/>
    <w:rsid w:val="002860C4"/>
    <w:rsid w:val="002864DB"/>
    <w:rsid w:val="002868CA"/>
    <w:rsid w:val="00286BD3"/>
    <w:rsid w:val="00286CEE"/>
    <w:rsid w:val="00286E96"/>
    <w:rsid w:val="00291363"/>
    <w:rsid w:val="002922FC"/>
    <w:rsid w:val="00292979"/>
    <w:rsid w:val="00292B0A"/>
    <w:rsid w:val="0029320F"/>
    <w:rsid w:val="00294F51"/>
    <w:rsid w:val="00295A69"/>
    <w:rsid w:val="00295F0D"/>
    <w:rsid w:val="00296075"/>
    <w:rsid w:val="002965B8"/>
    <w:rsid w:val="00296667"/>
    <w:rsid w:val="00296DBF"/>
    <w:rsid w:val="00297076"/>
    <w:rsid w:val="00297A9F"/>
    <w:rsid w:val="00297CF5"/>
    <w:rsid w:val="00297E6D"/>
    <w:rsid w:val="002A0366"/>
    <w:rsid w:val="002A10BD"/>
    <w:rsid w:val="002A11D0"/>
    <w:rsid w:val="002A1557"/>
    <w:rsid w:val="002A205F"/>
    <w:rsid w:val="002A2575"/>
    <w:rsid w:val="002A25B0"/>
    <w:rsid w:val="002A2C51"/>
    <w:rsid w:val="002A3731"/>
    <w:rsid w:val="002A39CC"/>
    <w:rsid w:val="002A3FF3"/>
    <w:rsid w:val="002A4206"/>
    <w:rsid w:val="002A42EE"/>
    <w:rsid w:val="002A45B8"/>
    <w:rsid w:val="002A465F"/>
    <w:rsid w:val="002A5524"/>
    <w:rsid w:val="002A6299"/>
    <w:rsid w:val="002B0BAE"/>
    <w:rsid w:val="002B0CEA"/>
    <w:rsid w:val="002B1393"/>
    <w:rsid w:val="002B46A2"/>
    <w:rsid w:val="002B5198"/>
    <w:rsid w:val="002B5741"/>
    <w:rsid w:val="002B5DDE"/>
    <w:rsid w:val="002B7B04"/>
    <w:rsid w:val="002B7BDD"/>
    <w:rsid w:val="002C0120"/>
    <w:rsid w:val="002C100E"/>
    <w:rsid w:val="002C1A0E"/>
    <w:rsid w:val="002C1B71"/>
    <w:rsid w:val="002C1E68"/>
    <w:rsid w:val="002C295E"/>
    <w:rsid w:val="002C29BF"/>
    <w:rsid w:val="002C2FB2"/>
    <w:rsid w:val="002C306A"/>
    <w:rsid w:val="002C34F7"/>
    <w:rsid w:val="002C3E03"/>
    <w:rsid w:val="002C426D"/>
    <w:rsid w:val="002C4730"/>
    <w:rsid w:val="002C4AD1"/>
    <w:rsid w:val="002C4D29"/>
    <w:rsid w:val="002C5209"/>
    <w:rsid w:val="002C5EBF"/>
    <w:rsid w:val="002C698A"/>
    <w:rsid w:val="002C6A1C"/>
    <w:rsid w:val="002D0C09"/>
    <w:rsid w:val="002D232B"/>
    <w:rsid w:val="002D24F5"/>
    <w:rsid w:val="002D27A3"/>
    <w:rsid w:val="002D30E7"/>
    <w:rsid w:val="002D355D"/>
    <w:rsid w:val="002D35B9"/>
    <w:rsid w:val="002D3A1C"/>
    <w:rsid w:val="002D3C5E"/>
    <w:rsid w:val="002D4A47"/>
    <w:rsid w:val="002D4E65"/>
    <w:rsid w:val="002D7847"/>
    <w:rsid w:val="002D7BBD"/>
    <w:rsid w:val="002E2477"/>
    <w:rsid w:val="002E2CD5"/>
    <w:rsid w:val="002E2FC9"/>
    <w:rsid w:val="002E461E"/>
    <w:rsid w:val="002E47D3"/>
    <w:rsid w:val="002E51D8"/>
    <w:rsid w:val="002E5EE2"/>
    <w:rsid w:val="002E67CE"/>
    <w:rsid w:val="002E7AEF"/>
    <w:rsid w:val="002E7D06"/>
    <w:rsid w:val="002E7FCB"/>
    <w:rsid w:val="002F04E4"/>
    <w:rsid w:val="002F0F65"/>
    <w:rsid w:val="002F25DF"/>
    <w:rsid w:val="002F267E"/>
    <w:rsid w:val="002F3371"/>
    <w:rsid w:val="002F3457"/>
    <w:rsid w:val="002F3460"/>
    <w:rsid w:val="002F3711"/>
    <w:rsid w:val="002F386A"/>
    <w:rsid w:val="002F39FC"/>
    <w:rsid w:val="002F3C4D"/>
    <w:rsid w:val="002F3F23"/>
    <w:rsid w:val="002F5189"/>
    <w:rsid w:val="002F5D05"/>
    <w:rsid w:val="00300EC7"/>
    <w:rsid w:val="00301157"/>
    <w:rsid w:val="00303CDC"/>
    <w:rsid w:val="00305409"/>
    <w:rsid w:val="00305456"/>
    <w:rsid w:val="00306089"/>
    <w:rsid w:val="00306562"/>
    <w:rsid w:val="00306758"/>
    <w:rsid w:val="003068D6"/>
    <w:rsid w:val="00307A94"/>
    <w:rsid w:val="00307F98"/>
    <w:rsid w:val="00310617"/>
    <w:rsid w:val="00311128"/>
    <w:rsid w:val="00311E7A"/>
    <w:rsid w:val="00312F88"/>
    <w:rsid w:val="00313932"/>
    <w:rsid w:val="00314129"/>
    <w:rsid w:val="00314203"/>
    <w:rsid w:val="00314CB1"/>
    <w:rsid w:val="0031534F"/>
    <w:rsid w:val="003154D0"/>
    <w:rsid w:val="003158D3"/>
    <w:rsid w:val="00316080"/>
    <w:rsid w:val="00316B46"/>
    <w:rsid w:val="00316D03"/>
    <w:rsid w:val="003204DA"/>
    <w:rsid w:val="0032058A"/>
    <w:rsid w:val="00321B51"/>
    <w:rsid w:val="00323436"/>
    <w:rsid w:val="003247D9"/>
    <w:rsid w:val="0032559B"/>
    <w:rsid w:val="00325E7B"/>
    <w:rsid w:val="00326277"/>
    <w:rsid w:val="003272FB"/>
    <w:rsid w:val="00331162"/>
    <w:rsid w:val="00331E67"/>
    <w:rsid w:val="00332905"/>
    <w:rsid w:val="00332B12"/>
    <w:rsid w:val="00332E39"/>
    <w:rsid w:val="003331E8"/>
    <w:rsid w:val="003338DF"/>
    <w:rsid w:val="00334B2B"/>
    <w:rsid w:val="00336C7A"/>
    <w:rsid w:val="003371F5"/>
    <w:rsid w:val="00337DFB"/>
    <w:rsid w:val="00337F0F"/>
    <w:rsid w:val="00340303"/>
    <w:rsid w:val="00340DC5"/>
    <w:rsid w:val="0034262C"/>
    <w:rsid w:val="00342DFF"/>
    <w:rsid w:val="00342F02"/>
    <w:rsid w:val="00342F60"/>
    <w:rsid w:val="00342FE0"/>
    <w:rsid w:val="003435E8"/>
    <w:rsid w:val="00343D5A"/>
    <w:rsid w:val="00343EBB"/>
    <w:rsid w:val="0034462C"/>
    <w:rsid w:val="00344898"/>
    <w:rsid w:val="00345D69"/>
    <w:rsid w:val="0034618D"/>
    <w:rsid w:val="0034660B"/>
    <w:rsid w:val="00346E05"/>
    <w:rsid w:val="00346F34"/>
    <w:rsid w:val="003503AE"/>
    <w:rsid w:val="003507AB"/>
    <w:rsid w:val="00350F08"/>
    <w:rsid w:val="00351228"/>
    <w:rsid w:val="00351DC2"/>
    <w:rsid w:val="00352993"/>
    <w:rsid w:val="00353953"/>
    <w:rsid w:val="003541E3"/>
    <w:rsid w:val="003542D5"/>
    <w:rsid w:val="00355DA8"/>
    <w:rsid w:val="003569BB"/>
    <w:rsid w:val="00356B2B"/>
    <w:rsid w:val="00356C09"/>
    <w:rsid w:val="003579BE"/>
    <w:rsid w:val="00360766"/>
    <w:rsid w:val="00360A2B"/>
    <w:rsid w:val="003610F5"/>
    <w:rsid w:val="003611C1"/>
    <w:rsid w:val="00361448"/>
    <w:rsid w:val="003619AA"/>
    <w:rsid w:val="003622E0"/>
    <w:rsid w:val="003628E6"/>
    <w:rsid w:val="00363A68"/>
    <w:rsid w:val="00364251"/>
    <w:rsid w:val="00364652"/>
    <w:rsid w:val="0036646E"/>
    <w:rsid w:val="003668CF"/>
    <w:rsid w:val="00366D17"/>
    <w:rsid w:val="00371899"/>
    <w:rsid w:val="003719B2"/>
    <w:rsid w:val="00372A04"/>
    <w:rsid w:val="003734A5"/>
    <w:rsid w:val="00375DBA"/>
    <w:rsid w:val="003766FA"/>
    <w:rsid w:val="00376966"/>
    <w:rsid w:val="00381114"/>
    <w:rsid w:val="0038171A"/>
    <w:rsid w:val="00381DD3"/>
    <w:rsid w:val="00381FFB"/>
    <w:rsid w:val="00382914"/>
    <w:rsid w:val="003844E6"/>
    <w:rsid w:val="00385AD2"/>
    <w:rsid w:val="0038651F"/>
    <w:rsid w:val="00386D52"/>
    <w:rsid w:val="003903F5"/>
    <w:rsid w:val="003904BB"/>
    <w:rsid w:val="00390CF4"/>
    <w:rsid w:val="00391155"/>
    <w:rsid w:val="003911AD"/>
    <w:rsid w:val="003926BC"/>
    <w:rsid w:val="00393C94"/>
    <w:rsid w:val="00393EB3"/>
    <w:rsid w:val="00394937"/>
    <w:rsid w:val="00396107"/>
    <w:rsid w:val="00397117"/>
    <w:rsid w:val="00397A11"/>
    <w:rsid w:val="003A05DC"/>
    <w:rsid w:val="003A142C"/>
    <w:rsid w:val="003A16B1"/>
    <w:rsid w:val="003A2B38"/>
    <w:rsid w:val="003A379C"/>
    <w:rsid w:val="003A3E4F"/>
    <w:rsid w:val="003A45E6"/>
    <w:rsid w:val="003A4BC0"/>
    <w:rsid w:val="003A4F65"/>
    <w:rsid w:val="003A5A7B"/>
    <w:rsid w:val="003A5B24"/>
    <w:rsid w:val="003A6344"/>
    <w:rsid w:val="003A77DE"/>
    <w:rsid w:val="003A77FB"/>
    <w:rsid w:val="003B1600"/>
    <w:rsid w:val="003B2332"/>
    <w:rsid w:val="003B249C"/>
    <w:rsid w:val="003B2608"/>
    <w:rsid w:val="003B29EB"/>
    <w:rsid w:val="003B2CF1"/>
    <w:rsid w:val="003B4BD2"/>
    <w:rsid w:val="003B658E"/>
    <w:rsid w:val="003C051C"/>
    <w:rsid w:val="003C10A2"/>
    <w:rsid w:val="003C13F8"/>
    <w:rsid w:val="003C15C8"/>
    <w:rsid w:val="003C1A22"/>
    <w:rsid w:val="003C1AC9"/>
    <w:rsid w:val="003C291F"/>
    <w:rsid w:val="003C2A19"/>
    <w:rsid w:val="003C4387"/>
    <w:rsid w:val="003C568C"/>
    <w:rsid w:val="003C6299"/>
    <w:rsid w:val="003C738F"/>
    <w:rsid w:val="003C7FB9"/>
    <w:rsid w:val="003D0CE1"/>
    <w:rsid w:val="003D1447"/>
    <w:rsid w:val="003D15E5"/>
    <w:rsid w:val="003D199C"/>
    <w:rsid w:val="003D21EC"/>
    <w:rsid w:val="003D3E6F"/>
    <w:rsid w:val="003D472D"/>
    <w:rsid w:val="003D50A4"/>
    <w:rsid w:val="003D5F37"/>
    <w:rsid w:val="003D6733"/>
    <w:rsid w:val="003E0E98"/>
    <w:rsid w:val="003E1548"/>
    <w:rsid w:val="003E17DC"/>
    <w:rsid w:val="003E1A36"/>
    <w:rsid w:val="003E21E4"/>
    <w:rsid w:val="003E27F3"/>
    <w:rsid w:val="003E31F0"/>
    <w:rsid w:val="003E3255"/>
    <w:rsid w:val="003E3352"/>
    <w:rsid w:val="003E3369"/>
    <w:rsid w:val="003E431C"/>
    <w:rsid w:val="003E482E"/>
    <w:rsid w:val="003E5811"/>
    <w:rsid w:val="003E5978"/>
    <w:rsid w:val="003E5AE8"/>
    <w:rsid w:val="003E6A3B"/>
    <w:rsid w:val="003E7DA4"/>
    <w:rsid w:val="003F0269"/>
    <w:rsid w:val="003F0D96"/>
    <w:rsid w:val="003F15CD"/>
    <w:rsid w:val="003F1703"/>
    <w:rsid w:val="003F1754"/>
    <w:rsid w:val="003F1D4C"/>
    <w:rsid w:val="003F3BF8"/>
    <w:rsid w:val="003F44F4"/>
    <w:rsid w:val="003F4649"/>
    <w:rsid w:val="003F5A63"/>
    <w:rsid w:val="003F65C6"/>
    <w:rsid w:val="003F73B5"/>
    <w:rsid w:val="003F7494"/>
    <w:rsid w:val="003F7915"/>
    <w:rsid w:val="00400396"/>
    <w:rsid w:val="00400B9B"/>
    <w:rsid w:val="00402CF9"/>
    <w:rsid w:val="00403180"/>
    <w:rsid w:val="00403885"/>
    <w:rsid w:val="00404F3E"/>
    <w:rsid w:val="004052A0"/>
    <w:rsid w:val="004060FB"/>
    <w:rsid w:val="00406597"/>
    <w:rsid w:val="0040729A"/>
    <w:rsid w:val="0041111F"/>
    <w:rsid w:val="004118A7"/>
    <w:rsid w:val="0041205F"/>
    <w:rsid w:val="0041298F"/>
    <w:rsid w:val="00412EB9"/>
    <w:rsid w:val="004133B2"/>
    <w:rsid w:val="00413D19"/>
    <w:rsid w:val="00413E4C"/>
    <w:rsid w:val="00414039"/>
    <w:rsid w:val="00414ECD"/>
    <w:rsid w:val="00416E39"/>
    <w:rsid w:val="00417C05"/>
    <w:rsid w:val="00417C1B"/>
    <w:rsid w:val="004207C6"/>
    <w:rsid w:val="00420DE7"/>
    <w:rsid w:val="00421FDB"/>
    <w:rsid w:val="004220BE"/>
    <w:rsid w:val="00422A91"/>
    <w:rsid w:val="004242F1"/>
    <w:rsid w:val="00424BAF"/>
    <w:rsid w:val="00430EB9"/>
    <w:rsid w:val="00432526"/>
    <w:rsid w:val="0043367D"/>
    <w:rsid w:val="00434003"/>
    <w:rsid w:val="00434515"/>
    <w:rsid w:val="0043498D"/>
    <w:rsid w:val="00436856"/>
    <w:rsid w:val="00436B44"/>
    <w:rsid w:val="00437D18"/>
    <w:rsid w:val="004403D6"/>
    <w:rsid w:val="004416D7"/>
    <w:rsid w:val="0044176E"/>
    <w:rsid w:val="00441C8E"/>
    <w:rsid w:val="00442102"/>
    <w:rsid w:val="00442474"/>
    <w:rsid w:val="00442E31"/>
    <w:rsid w:val="00442E67"/>
    <w:rsid w:val="00443A9B"/>
    <w:rsid w:val="00443C1B"/>
    <w:rsid w:val="00443E95"/>
    <w:rsid w:val="004452FF"/>
    <w:rsid w:val="00445930"/>
    <w:rsid w:val="0044674E"/>
    <w:rsid w:val="00447B41"/>
    <w:rsid w:val="00447C7C"/>
    <w:rsid w:val="00450614"/>
    <w:rsid w:val="00451D8B"/>
    <w:rsid w:val="00452112"/>
    <w:rsid w:val="00452763"/>
    <w:rsid w:val="00452768"/>
    <w:rsid w:val="00453123"/>
    <w:rsid w:val="00454155"/>
    <w:rsid w:val="004562A9"/>
    <w:rsid w:val="00456768"/>
    <w:rsid w:val="004569FA"/>
    <w:rsid w:val="00460129"/>
    <w:rsid w:val="004602FA"/>
    <w:rsid w:val="00460C6D"/>
    <w:rsid w:val="00463719"/>
    <w:rsid w:val="00463A3D"/>
    <w:rsid w:val="00463CC3"/>
    <w:rsid w:val="00463FE4"/>
    <w:rsid w:val="0046553B"/>
    <w:rsid w:val="00467721"/>
    <w:rsid w:val="0047029B"/>
    <w:rsid w:val="00470782"/>
    <w:rsid w:val="00470E83"/>
    <w:rsid w:val="004717B7"/>
    <w:rsid w:val="00471F3A"/>
    <w:rsid w:val="004721C8"/>
    <w:rsid w:val="0047402C"/>
    <w:rsid w:val="00474221"/>
    <w:rsid w:val="0047423F"/>
    <w:rsid w:val="0047458B"/>
    <w:rsid w:val="00475692"/>
    <w:rsid w:val="0047688D"/>
    <w:rsid w:val="00476903"/>
    <w:rsid w:val="004770E8"/>
    <w:rsid w:val="0047713A"/>
    <w:rsid w:val="00477C3B"/>
    <w:rsid w:val="00480B10"/>
    <w:rsid w:val="00481570"/>
    <w:rsid w:val="0048233B"/>
    <w:rsid w:val="00482BD9"/>
    <w:rsid w:val="00482FD1"/>
    <w:rsid w:val="00483AA3"/>
    <w:rsid w:val="00483CEA"/>
    <w:rsid w:val="00484CB4"/>
    <w:rsid w:val="004850F2"/>
    <w:rsid w:val="0048633D"/>
    <w:rsid w:val="0048656B"/>
    <w:rsid w:val="004869BD"/>
    <w:rsid w:val="00487F5C"/>
    <w:rsid w:val="004908A7"/>
    <w:rsid w:val="00490959"/>
    <w:rsid w:val="00492365"/>
    <w:rsid w:val="0049247D"/>
    <w:rsid w:val="00492E07"/>
    <w:rsid w:val="00494350"/>
    <w:rsid w:val="00495CE0"/>
    <w:rsid w:val="00496A63"/>
    <w:rsid w:val="00497115"/>
    <w:rsid w:val="004972D0"/>
    <w:rsid w:val="0049791D"/>
    <w:rsid w:val="00497F90"/>
    <w:rsid w:val="004A0B6C"/>
    <w:rsid w:val="004A1E49"/>
    <w:rsid w:val="004A2E3B"/>
    <w:rsid w:val="004A3D12"/>
    <w:rsid w:val="004A4032"/>
    <w:rsid w:val="004A4381"/>
    <w:rsid w:val="004A4548"/>
    <w:rsid w:val="004A460D"/>
    <w:rsid w:val="004A49D4"/>
    <w:rsid w:val="004A5409"/>
    <w:rsid w:val="004A5786"/>
    <w:rsid w:val="004A5CA0"/>
    <w:rsid w:val="004B0687"/>
    <w:rsid w:val="004B0D50"/>
    <w:rsid w:val="004B1C43"/>
    <w:rsid w:val="004B212E"/>
    <w:rsid w:val="004B2ECB"/>
    <w:rsid w:val="004B3DFD"/>
    <w:rsid w:val="004B412B"/>
    <w:rsid w:val="004B430D"/>
    <w:rsid w:val="004B48C5"/>
    <w:rsid w:val="004B4E5C"/>
    <w:rsid w:val="004B61C8"/>
    <w:rsid w:val="004B75B7"/>
    <w:rsid w:val="004B75D5"/>
    <w:rsid w:val="004B7917"/>
    <w:rsid w:val="004C0536"/>
    <w:rsid w:val="004C16AD"/>
    <w:rsid w:val="004C3471"/>
    <w:rsid w:val="004C3764"/>
    <w:rsid w:val="004C4640"/>
    <w:rsid w:val="004C4F2A"/>
    <w:rsid w:val="004C6E50"/>
    <w:rsid w:val="004C7DD9"/>
    <w:rsid w:val="004D0C4D"/>
    <w:rsid w:val="004D0CC3"/>
    <w:rsid w:val="004D4BD7"/>
    <w:rsid w:val="004D529C"/>
    <w:rsid w:val="004D551C"/>
    <w:rsid w:val="004D5AA6"/>
    <w:rsid w:val="004D5D2F"/>
    <w:rsid w:val="004E017C"/>
    <w:rsid w:val="004E098D"/>
    <w:rsid w:val="004E09F9"/>
    <w:rsid w:val="004E0C98"/>
    <w:rsid w:val="004E0E5F"/>
    <w:rsid w:val="004E14BB"/>
    <w:rsid w:val="004E15E2"/>
    <w:rsid w:val="004E2738"/>
    <w:rsid w:val="004E35AF"/>
    <w:rsid w:val="004E5CC3"/>
    <w:rsid w:val="004E6057"/>
    <w:rsid w:val="004E6C2F"/>
    <w:rsid w:val="004E6F15"/>
    <w:rsid w:val="004E7C75"/>
    <w:rsid w:val="004E7FA8"/>
    <w:rsid w:val="004F08A7"/>
    <w:rsid w:val="004F0E4D"/>
    <w:rsid w:val="004F1286"/>
    <w:rsid w:val="004F253B"/>
    <w:rsid w:val="004F2DEF"/>
    <w:rsid w:val="004F400B"/>
    <w:rsid w:val="004F4DD1"/>
    <w:rsid w:val="004F5DC8"/>
    <w:rsid w:val="004F6441"/>
    <w:rsid w:val="004F7156"/>
    <w:rsid w:val="004F768C"/>
    <w:rsid w:val="00500A34"/>
    <w:rsid w:val="00500AC5"/>
    <w:rsid w:val="005015CE"/>
    <w:rsid w:val="005016D5"/>
    <w:rsid w:val="005052F8"/>
    <w:rsid w:val="005101F1"/>
    <w:rsid w:val="00510CCF"/>
    <w:rsid w:val="00511441"/>
    <w:rsid w:val="005115B5"/>
    <w:rsid w:val="005124F4"/>
    <w:rsid w:val="005126EA"/>
    <w:rsid w:val="00512B13"/>
    <w:rsid w:val="005134C8"/>
    <w:rsid w:val="0051493E"/>
    <w:rsid w:val="005150B9"/>
    <w:rsid w:val="0051580D"/>
    <w:rsid w:val="00515BF2"/>
    <w:rsid w:val="00517415"/>
    <w:rsid w:val="00520029"/>
    <w:rsid w:val="00521921"/>
    <w:rsid w:val="00521B8F"/>
    <w:rsid w:val="00521C04"/>
    <w:rsid w:val="00521C45"/>
    <w:rsid w:val="00521D48"/>
    <w:rsid w:val="00522286"/>
    <w:rsid w:val="00522597"/>
    <w:rsid w:val="0052577D"/>
    <w:rsid w:val="00526114"/>
    <w:rsid w:val="00526751"/>
    <w:rsid w:val="00526D1D"/>
    <w:rsid w:val="005306D4"/>
    <w:rsid w:val="00531202"/>
    <w:rsid w:val="005329BC"/>
    <w:rsid w:val="00532EAC"/>
    <w:rsid w:val="0053308E"/>
    <w:rsid w:val="005332AD"/>
    <w:rsid w:val="00533989"/>
    <w:rsid w:val="00534A5F"/>
    <w:rsid w:val="0053592F"/>
    <w:rsid w:val="00536845"/>
    <w:rsid w:val="0053685E"/>
    <w:rsid w:val="00537456"/>
    <w:rsid w:val="0054037C"/>
    <w:rsid w:val="005425F6"/>
    <w:rsid w:val="00542CC7"/>
    <w:rsid w:val="005430EC"/>
    <w:rsid w:val="00543E97"/>
    <w:rsid w:val="00544316"/>
    <w:rsid w:val="0054436B"/>
    <w:rsid w:val="005443DA"/>
    <w:rsid w:val="00545493"/>
    <w:rsid w:val="0054577F"/>
    <w:rsid w:val="005466A0"/>
    <w:rsid w:val="00546F8E"/>
    <w:rsid w:val="005473B6"/>
    <w:rsid w:val="00547BCA"/>
    <w:rsid w:val="00547ECE"/>
    <w:rsid w:val="00550253"/>
    <w:rsid w:val="00550749"/>
    <w:rsid w:val="00553B84"/>
    <w:rsid w:val="00554C87"/>
    <w:rsid w:val="00555CB4"/>
    <w:rsid w:val="00556E85"/>
    <w:rsid w:val="00557D50"/>
    <w:rsid w:val="005604B7"/>
    <w:rsid w:val="00560D8D"/>
    <w:rsid w:val="0056295A"/>
    <w:rsid w:val="00562ED1"/>
    <w:rsid w:val="005634E8"/>
    <w:rsid w:val="00563A85"/>
    <w:rsid w:val="00565522"/>
    <w:rsid w:val="005655E2"/>
    <w:rsid w:val="00565D9D"/>
    <w:rsid w:val="0056605E"/>
    <w:rsid w:val="00566894"/>
    <w:rsid w:val="00566B4B"/>
    <w:rsid w:val="005709C6"/>
    <w:rsid w:val="0057129A"/>
    <w:rsid w:val="0057207C"/>
    <w:rsid w:val="00572868"/>
    <w:rsid w:val="00573858"/>
    <w:rsid w:val="00574FC6"/>
    <w:rsid w:val="0057600B"/>
    <w:rsid w:val="005761F3"/>
    <w:rsid w:val="00576FAF"/>
    <w:rsid w:val="00577AA3"/>
    <w:rsid w:val="0058086E"/>
    <w:rsid w:val="00580B0F"/>
    <w:rsid w:val="0058101C"/>
    <w:rsid w:val="00581EA7"/>
    <w:rsid w:val="005820F7"/>
    <w:rsid w:val="0058227E"/>
    <w:rsid w:val="00582575"/>
    <w:rsid w:val="005830A9"/>
    <w:rsid w:val="00583C5F"/>
    <w:rsid w:val="00584354"/>
    <w:rsid w:val="005845F6"/>
    <w:rsid w:val="00584A17"/>
    <w:rsid w:val="005866D9"/>
    <w:rsid w:val="00586890"/>
    <w:rsid w:val="00586AE4"/>
    <w:rsid w:val="00587554"/>
    <w:rsid w:val="00587FA2"/>
    <w:rsid w:val="0059142D"/>
    <w:rsid w:val="00591E79"/>
    <w:rsid w:val="00591EE0"/>
    <w:rsid w:val="005920C4"/>
    <w:rsid w:val="00592D74"/>
    <w:rsid w:val="00593809"/>
    <w:rsid w:val="00595301"/>
    <w:rsid w:val="0059578C"/>
    <w:rsid w:val="0059647E"/>
    <w:rsid w:val="005969BA"/>
    <w:rsid w:val="00597634"/>
    <w:rsid w:val="00597970"/>
    <w:rsid w:val="005A031C"/>
    <w:rsid w:val="005A0A95"/>
    <w:rsid w:val="005A325A"/>
    <w:rsid w:val="005A3544"/>
    <w:rsid w:val="005A3586"/>
    <w:rsid w:val="005A4F4A"/>
    <w:rsid w:val="005A710D"/>
    <w:rsid w:val="005A7176"/>
    <w:rsid w:val="005B11AB"/>
    <w:rsid w:val="005B1B5C"/>
    <w:rsid w:val="005B2216"/>
    <w:rsid w:val="005B23BC"/>
    <w:rsid w:val="005B2B4B"/>
    <w:rsid w:val="005B2BDF"/>
    <w:rsid w:val="005B33E1"/>
    <w:rsid w:val="005B5836"/>
    <w:rsid w:val="005B5BAE"/>
    <w:rsid w:val="005B6300"/>
    <w:rsid w:val="005B67B1"/>
    <w:rsid w:val="005C0501"/>
    <w:rsid w:val="005C10E4"/>
    <w:rsid w:val="005C177C"/>
    <w:rsid w:val="005C24CC"/>
    <w:rsid w:val="005C282C"/>
    <w:rsid w:val="005C376B"/>
    <w:rsid w:val="005C382F"/>
    <w:rsid w:val="005C4257"/>
    <w:rsid w:val="005C4AD1"/>
    <w:rsid w:val="005C51B6"/>
    <w:rsid w:val="005C5688"/>
    <w:rsid w:val="005C6264"/>
    <w:rsid w:val="005C7439"/>
    <w:rsid w:val="005C7A08"/>
    <w:rsid w:val="005D002C"/>
    <w:rsid w:val="005D05BC"/>
    <w:rsid w:val="005D1476"/>
    <w:rsid w:val="005D2F54"/>
    <w:rsid w:val="005D39D7"/>
    <w:rsid w:val="005D3E75"/>
    <w:rsid w:val="005D44AE"/>
    <w:rsid w:val="005D488F"/>
    <w:rsid w:val="005D4EB2"/>
    <w:rsid w:val="005D5112"/>
    <w:rsid w:val="005D6667"/>
    <w:rsid w:val="005D6D69"/>
    <w:rsid w:val="005D71E9"/>
    <w:rsid w:val="005E0991"/>
    <w:rsid w:val="005E0C99"/>
    <w:rsid w:val="005E17F7"/>
    <w:rsid w:val="005E1A11"/>
    <w:rsid w:val="005E1EBE"/>
    <w:rsid w:val="005E2A08"/>
    <w:rsid w:val="005E2BA7"/>
    <w:rsid w:val="005E2C44"/>
    <w:rsid w:val="005E3967"/>
    <w:rsid w:val="005E550B"/>
    <w:rsid w:val="005E5961"/>
    <w:rsid w:val="005E5FFA"/>
    <w:rsid w:val="005E7E36"/>
    <w:rsid w:val="005F130C"/>
    <w:rsid w:val="005F3E96"/>
    <w:rsid w:val="005F517B"/>
    <w:rsid w:val="005F51D1"/>
    <w:rsid w:val="005F5C58"/>
    <w:rsid w:val="005F5EFF"/>
    <w:rsid w:val="005F691E"/>
    <w:rsid w:val="005F738F"/>
    <w:rsid w:val="00600507"/>
    <w:rsid w:val="006010A2"/>
    <w:rsid w:val="00602655"/>
    <w:rsid w:val="006026F5"/>
    <w:rsid w:val="00605F84"/>
    <w:rsid w:val="006066E5"/>
    <w:rsid w:val="00606822"/>
    <w:rsid w:val="00606FAA"/>
    <w:rsid w:val="006076AE"/>
    <w:rsid w:val="00607DC4"/>
    <w:rsid w:val="00607EE0"/>
    <w:rsid w:val="00610016"/>
    <w:rsid w:val="00611644"/>
    <w:rsid w:val="00612428"/>
    <w:rsid w:val="00613F6E"/>
    <w:rsid w:val="00614A82"/>
    <w:rsid w:val="00615C4B"/>
    <w:rsid w:val="006160DE"/>
    <w:rsid w:val="006203E3"/>
    <w:rsid w:val="00620F83"/>
    <w:rsid w:val="00621188"/>
    <w:rsid w:val="00623691"/>
    <w:rsid w:val="006244B3"/>
    <w:rsid w:val="00624B69"/>
    <w:rsid w:val="006252AC"/>
    <w:rsid w:val="006257ED"/>
    <w:rsid w:val="00627C60"/>
    <w:rsid w:val="00627D5E"/>
    <w:rsid w:val="00627FDC"/>
    <w:rsid w:val="00630C8F"/>
    <w:rsid w:val="0063150D"/>
    <w:rsid w:val="00631D11"/>
    <w:rsid w:val="00631F0E"/>
    <w:rsid w:val="00632D19"/>
    <w:rsid w:val="006342AA"/>
    <w:rsid w:val="006348CE"/>
    <w:rsid w:val="00635219"/>
    <w:rsid w:val="00635C62"/>
    <w:rsid w:val="0063650A"/>
    <w:rsid w:val="0063663C"/>
    <w:rsid w:val="006372F3"/>
    <w:rsid w:val="00637382"/>
    <w:rsid w:val="00637439"/>
    <w:rsid w:val="006448F7"/>
    <w:rsid w:val="006456F7"/>
    <w:rsid w:val="0064699C"/>
    <w:rsid w:val="00646E29"/>
    <w:rsid w:val="006476E5"/>
    <w:rsid w:val="00647955"/>
    <w:rsid w:val="00651071"/>
    <w:rsid w:val="00651207"/>
    <w:rsid w:val="00651ED6"/>
    <w:rsid w:val="00651FDF"/>
    <w:rsid w:val="00653A32"/>
    <w:rsid w:val="00655CAF"/>
    <w:rsid w:val="00656819"/>
    <w:rsid w:val="00663219"/>
    <w:rsid w:val="00663F3F"/>
    <w:rsid w:val="00664173"/>
    <w:rsid w:val="00664B4D"/>
    <w:rsid w:val="00664B97"/>
    <w:rsid w:val="00664DB4"/>
    <w:rsid w:val="00665059"/>
    <w:rsid w:val="0066648C"/>
    <w:rsid w:val="00666A51"/>
    <w:rsid w:val="00667119"/>
    <w:rsid w:val="006676FC"/>
    <w:rsid w:val="0067042F"/>
    <w:rsid w:val="00671170"/>
    <w:rsid w:val="006726F5"/>
    <w:rsid w:val="00674D86"/>
    <w:rsid w:val="00676EF9"/>
    <w:rsid w:val="0067760C"/>
    <w:rsid w:val="00677FE9"/>
    <w:rsid w:val="00680086"/>
    <w:rsid w:val="00680D4D"/>
    <w:rsid w:val="00680E62"/>
    <w:rsid w:val="006819FD"/>
    <w:rsid w:val="006832A9"/>
    <w:rsid w:val="00684EC8"/>
    <w:rsid w:val="006853AF"/>
    <w:rsid w:val="00687261"/>
    <w:rsid w:val="0069083F"/>
    <w:rsid w:val="0069178F"/>
    <w:rsid w:val="00691BDA"/>
    <w:rsid w:val="0069252E"/>
    <w:rsid w:val="00693AF7"/>
    <w:rsid w:val="0069465D"/>
    <w:rsid w:val="00694746"/>
    <w:rsid w:val="00695808"/>
    <w:rsid w:val="00695E10"/>
    <w:rsid w:val="00696106"/>
    <w:rsid w:val="00697E8E"/>
    <w:rsid w:val="00697EE3"/>
    <w:rsid w:val="006A0456"/>
    <w:rsid w:val="006A08FF"/>
    <w:rsid w:val="006A0D00"/>
    <w:rsid w:val="006A1541"/>
    <w:rsid w:val="006A189D"/>
    <w:rsid w:val="006A224D"/>
    <w:rsid w:val="006A5159"/>
    <w:rsid w:val="006A58B7"/>
    <w:rsid w:val="006A60FC"/>
    <w:rsid w:val="006A62B4"/>
    <w:rsid w:val="006A64A2"/>
    <w:rsid w:val="006A7BD1"/>
    <w:rsid w:val="006B1127"/>
    <w:rsid w:val="006B1625"/>
    <w:rsid w:val="006B201A"/>
    <w:rsid w:val="006B228C"/>
    <w:rsid w:val="006B2344"/>
    <w:rsid w:val="006B32DB"/>
    <w:rsid w:val="006B3EAD"/>
    <w:rsid w:val="006B41A9"/>
    <w:rsid w:val="006B46FB"/>
    <w:rsid w:val="006B4A3C"/>
    <w:rsid w:val="006B4BA9"/>
    <w:rsid w:val="006B6E1E"/>
    <w:rsid w:val="006B751B"/>
    <w:rsid w:val="006B7B68"/>
    <w:rsid w:val="006C02C8"/>
    <w:rsid w:val="006C1658"/>
    <w:rsid w:val="006C20E3"/>
    <w:rsid w:val="006C3049"/>
    <w:rsid w:val="006C3291"/>
    <w:rsid w:val="006C32BD"/>
    <w:rsid w:val="006C3511"/>
    <w:rsid w:val="006C3867"/>
    <w:rsid w:val="006C41A9"/>
    <w:rsid w:val="006C45B7"/>
    <w:rsid w:val="006C5D65"/>
    <w:rsid w:val="006C5E11"/>
    <w:rsid w:val="006C6075"/>
    <w:rsid w:val="006C66A0"/>
    <w:rsid w:val="006C7233"/>
    <w:rsid w:val="006C7AD8"/>
    <w:rsid w:val="006D06D6"/>
    <w:rsid w:val="006D1684"/>
    <w:rsid w:val="006D21E3"/>
    <w:rsid w:val="006D274E"/>
    <w:rsid w:val="006D36D7"/>
    <w:rsid w:val="006D3719"/>
    <w:rsid w:val="006D3A86"/>
    <w:rsid w:val="006D3C52"/>
    <w:rsid w:val="006D5193"/>
    <w:rsid w:val="006D5EC8"/>
    <w:rsid w:val="006D5F3F"/>
    <w:rsid w:val="006D628F"/>
    <w:rsid w:val="006E0021"/>
    <w:rsid w:val="006E0B8E"/>
    <w:rsid w:val="006E0C20"/>
    <w:rsid w:val="006E1343"/>
    <w:rsid w:val="006E21FB"/>
    <w:rsid w:val="006E2391"/>
    <w:rsid w:val="006E2B39"/>
    <w:rsid w:val="006E387D"/>
    <w:rsid w:val="006E3B9E"/>
    <w:rsid w:val="006E5642"/>
    <w:rsid w:val="006E61E8"/>
    <w:rsid w:val="006E62BE"/>
    <w:rsid w:val="006E7316"/>
    <w:rsid w:val="006F1935"/>
    <w:rsid w:val="006F2166"/>
    <w:rsid w:val="006F2566"/>
    <w:rsid w:val="006F25DD"/>
    <w:rsid w:val="006F2AB8"/>
    <w:rsid w:val="006F2BD3"/>
    <w:rsid w:val="006F36A8"/>
    <w:rsid w:val="006F457B"/>
    <w:rsid w:val="006F47C2"/>
    <w:rsid w:val="006F7675"/>
    <w:rsid w:val="006F7787"/>
    <w:rsid w:val="006F77B9"/>
    <w:rsid w:val="006F79CF"/>
    <w:rsid w:val="0070081C"/>
    <w:rsid w:val="007008C4"/>
    <w:rsid w:val="007023F7"/>
    <w:rsid w:val="0070295A"/>
    <w:rsid w:val="00703215"/>
    <w:rsid w:val="007032C6"/>
    <w:rsid w:val="00703FF8"/>
    <w:rsid w:val="00704BF2"/>
    <w:rsid w:val="00704E82"/>
    <w:rsid w:val="00705310"/>
    <w:rsid w:val="00705676"/>
    <w:rsid w:val="00705DB9"/>
    <w:rsid w:val="0070639B"/>
    <w:rsid w:val="00706940"/>
    <w:rsid w:val="0070694F"/>
    <w:rsid w:val="00706974"/>
    <w:rsid w:val="00706F45"/>
    <w:rsid w:val="007078F9"/>
    <w:rsid w:val="00707C12"/>
    <w:rsid w:val="00710B44"/>
    <w:rsid w:val="007131A5"/>
    <w:rsid w:val="007134D4"/>
    <w:rsid w:val="007142F2"/>
    <w:rsid w:val="00715126"/>
    <w:rsid w:val="007163EB"/>
    <w:rsid w:val="00716A22"/>
    <w:rsid w:val="00720A7B"/>
    <w:rsid w:val="00721349"/>
    <w:rsid w:val="00724BA3"/>
    <w:rsid w:val="00724D2C"/>
    <w:rsid w:val="00725257"/>
    <w:rsid w:val="00725C15"/>
    <w:rsid w:val="00725F3B"/>
    <w:rsid w:val="00725FEE"/>
    <w:rsid w:val="007267D7"/>
    <w:rsid w:val="0073038C"/>
    <w:rsid w:val="007315DF"/>
    <w:rsid w:val="007344AF"/>
    <w:rsid w:val="0073497B"/>
    <w:rsid w:val="00735542"/>
    <w:rsid w:val="007357D7"/>
    <w:rsid w:val="0073597B"/>
    <w:rsid w:val="007373A9"/>
    <w:rsid w:val="00737FB5"/>
    <w:rsid w:val="00740C0E"/>
    <w:rsid w:val="0074242C"/>
    <w:rsid w:val="007433B7"/>
    <w:rsid w:val="00744DCD"/>
    <w:rsid w:val="007451E5"/>
    <w:rsid w:val="00745863"/>
    <w:rsid w:val="007463AD"/>
    <w:rsid w:val="007473C6"/>
    <w:rsid w:val="00750510"/>
    <w:rsid w:val="0075052C"/>
    <w:rsid w:val="00750EEB"/>
    <w:rsid w:val="00751419"/>
    <w:rsid w:val="00752292"/>
    <w:rsid w:val="007542BA"/>
    <w:rsid w:val="00754B8A"/>
    <w:rsid w:val="0075616A"/>
    <w:rsid w:val="00756BD9"/>
    <w:rsid w:val="007574D8"/>
    <w:rsid w:val="00757A5C"/>
    <w:rsid w:val="00761DAD"/>
    <w:rsid w:val="00762F5C"/>
    <w:rsid w:val="00763F6A"/>
    <w:rsid w:val="00764730"/>
    <w:rsid w:val="0076553F"/>
    <w:rsid w:val="00765EAD"/>
    <w:rsid w:val="00766444"/>
    <w:rsid w:val="00767562"/>
    <w:rsid w:val="00770B99"/>
    <w:rsid w:val="007722D8"/>
    <w:rsid w:val="007726F3"/>
    <w:rsid w:val="00773059"/>
    <w:rsid w:val="00773875"/>
    <w:rsid w:val="00773A1F"/>
    <w:rsid w:val="0077402E"/>
    <w:rsid w:val="0077478D"/>
    <w:rsid w:val="007751B5"/>
    <w:rsid w:val="00775549"/>
    <w:rsid w:val="00775AC2"/>
    <w:rsid w:val="00775D99"/>
    <w:rsid w:val="00776183"/>
    <w:rsid w:val="00776793"/>
    <w:rsid w:val="00776827"/>
    <w:rsid w:val="00777911"/>
    <w:rsid w:val="007805F2"/>
    <w:rsid w:val="00782192"/>
    <w:rsid w:val="00782C14"/>
    <w:rsid w:val="00782EE6"/>
    <w:rsid w:val="007842EB"/>
    <w:rsid w:val="00784A8D"/>
    <w:rsid w:val="00784F38"/>
    <w:rsid w:val="00785600"/>
    <w:rsid w:val="00785793"/>
    <w:rsid w:val="007858AD"/>
    <w:rsid w:val="00785B72"/>
    <w:rsid w:val="007862EF"/>
    <w:rsid w:val="00786B4C"/>
    <w:rsid w:val="00786DCF"/>
    <w:rsid w:val="007908A7"/>
    <w:rsid w:val="007914DD"/>
    <w:rsid w:val="00791946"/>
    <w:rsid w:val="007921D2"/>
    <w:rsid w:val="00792342"/>
    <w:rsid w:val="00793229"/>
    <w:rsid w:val="00794695"/>
    <w:rsid w:val="007946CE"/>
    <w:rsid w:val="007948F8"/>
    <w:rsid w:val="007A114D"/>
    <w:rsid w:val="007A143E"/>
    <w:rsid w:val="007A3384"/>
    <w:rsid w:val="007A3BF3"/>
    <w:rsid w:val="007A3DCE"/>
    <w:rsid w:val="007A43FF"/>
    <w:rsid w:val="007A4604"/>
    <w:rsid w:val="007A5A90"/>
    <w:rsid w:val="007A6788"/>
    <w:rsid w:val="007A6D13"/>
    <w:rsid w:val="007A7135"/>
    <w:rsid w:val="007A7315"/>
    <w:rsid w:val="007A7DD9"/>
    <w:rsid w:val="007B043A"/>
    <w:rsid w:val="007B0A48"/>
    <w:rsid w:val="007B23AE"/>
    <w:rsid w:val="007B254F"/>
    <w:rsid w:val="007B2594"/>
    <w:rsid w:val="007B2784"/>
    <w:rsid w:val="007B3A57"/>
    <w:rsid w:val="007B3FB8"/>
    <w:rsid w:val="007B400D"/>
    <w:rsid w:val="007B4EFB"/>
    <w:rsid w:val="007B512A"/>
    <w:rsid w:val="007B548B"/>
    <w:rsid w:val="007B5F2C"/>
    <w:rsid w:val="007B65A0"/>
    <w:rsid w:val="007B6B1D"/>
    <w:rsid w:val="007B73F0"/>
    <w:rsid w:val="007C0B40"/>
    <w:rsid w:val="007C0C3F"/>
    <w:rsid w:val="007C0C79"/>
    <w:rsid w:val="007C0DD9"/>
    <w:rsid w:val="007C0EDD"/>
    <w:rsid w:val="007C1B98"/>
    <w:rsid w:val="007C1D5E"/>
    <w:rsid w:val="007C2097"/>
    <w:rsid w:val="007C2B0E"/>
    <w:rsid w:val="007C31BC"/>
    <w:rsid w:val="007C4206"/>
    <w:rsid w:val="007C4B27"/>
    <w:rsid w:val="007C4D73"/>
    <w:rsid w:val="007C652D"/>
    <w:rsid w:val="007C6DB9"/>
    <w:rsid w:val="007C6E0D"/>
    <w:rsid w:val="007C70E1"/>
    <w:rsid w:val="007D032E"/>
    <w:rsid w:val="007D056F"/>
    <w:rsid w:val="007D0AC2"/>
    <w:rsid w:val="007D0BA3"/>
    <w:rsid w:val="007D159D"/>
    <w:rsid w:val="007D1CC3"/>
    <w:rsid w:val="007D2F68"/>
    <w:rsid w:val="007D4787"/>
    <w:rsid w:val="007D5BAE"/>
    <w:rsid w:val="007D5F82"/>
    <w:rsid w:val="007D5F97"/>
    <w:rsid w:val="007D6280"/>
    <w:rsid w:val="007D6A07"/>
    <w:rsid w:val="007D7A3A"/>
    <w:rsid w:val="007D7AEF"/>
    <w:rsid w:val="007D7E77"/>
    <w:rsid w:val="007E0896"/>
    <w:rsid w:val="007E0F20"/>
    <w:rsid w:val="007E1586"/>
    <w:rsid w:val="007E1F52"/>
    <w:rsid w:val="007E2283"/>
    <w:rsid w:val="007E3A0B"/>
    <w:rsid w:val="007E78CA"/>
    <w:rsid w:val="007E7B5C"/>
    <w:rsid w:val="007E7D15"/>
    <w:rsid w:val="007F0224"/>
    <w:rsid w:val="007F0CD8"/>
    <w:rsid w:val="007F119B"/>
    <w:rsid w:val="007F134E"/>
    <w:rsid w:val="007F179D"/>
    <w:rsid w:val="007F33C6"/>
    <w:rsid w:val="007F446A"/>
    <w:rsid w:val="007F6316"/>
    <w:rsid w:val="007F6730"/>
    <w:rsid w:val="007F6A82"/>
    <w:rsid w:val="007F746B"/>
    <w:rsid w:val="007F76FF"/>
    <w:rsid w:val="007F7A61"/>
    <w:rsid w:val="00800758"/>
    <w:rsid w:val="008029C9"/>
    <w:rsid w:val="00802C2B"/>
    <w:rsid w:val="00803237"/>
    <w:rsid w:val="00804039"/>
    <w:rsid w:val="008044B1"/>
    <w:rsid w:val="00804537"/>
    <w:rsid w:val="0080472E"/>
    <w:rsid w:val="008063AA"/>
    <w:rsid w:val="00807CD7"/>
    <w:rsid w:val="00810488"/>
    <w:rsid w:val="00811B84"/>
    <w:rsid w:val="00812C18"/>
    <w:rsid w:val="008144B0"/>
    <w:rsid w:val="00814AC5"/>
    <w:rsid w:val="00815399"/>
    <w:rsid w:val="00816036"/>
    <w:rsid w:val="00820CC8"/>
    <w:rsid w:val="00820E41"/>
    <w:rsid w:val="00821A07"/>
    <w:rsid w:val="00823FD6"/>
    <w:rsid w:val="00824007"/>
    <w:rsid w:val="00826087"/>
    <w:rsid w:val="0082649E"/>
    <w:rsid w:val="00826CA6"/>
    <w:rsid w:val="00826DDE"/>
    <w:rsid w:val="008279FA"/>
    <w:rsid w:val="0083019A"/>
    <w:rsid w:val="00830A78"/>
    <w:rsid w:val="00830BED"/>
    <w:rsid w:val="00832795"/>
    <w:rsid w:val="00832B07"/>
    <w:rsid w:val="008337CF"/>
    <w:rsid w:val="00836BDF"/>
    <w:rsid w:val="00836F34"/>
    <w:rsid w:val="00837334"/>
    <w:rsid w:val="00837D8B"/>
    <w:rsid w:val="00840A4F"/>
    <w:rsid w:val="00840E32"/>
    <w:rsid w:val="0084113A"/>
    <w:rsid w:val="008412D3"/>
    <w:rsid w:val="008419BB"/>
    <w:rsid w:val="0084393E"/>
    <w:rsid w:val="008460AA"/>
    <w:rsid w:val="0084791A"/>
    <w:rsid w:val="00847D43"/>
    <w:rsid w:val="00850693"/>
    <w:rsid w:val="00850E44"/>
    <w:rsid w:val="008513B9"/>
    <w:rsid w:val="008538D2"/>
    <w:rsid w:val="008538F3"/>
    <w:rsid w:val="00853F44"/>
    <w:rsid w:val="0085495B"/>
    <w:rsid w:val="00855D48"/>
    <w:rsid w:val="00856198"/>
    <w:rsid w:val="0085633F"/>
    <w:rsid w:val="008566D8"/>
    <w:rsid w:val="00856F65"/>
    <w:rsid w:val="0086084F"/>
    <w:rsid w:val="008608C5"/>
    <w:rsid w:val="00861762"/>
    <w:rsid w:val="00862059"/>
    <w:rsid w:val="00862670"/>
    <w:rsid w:val="008626E7"/>
    <w:rsid w:val="008631E6"/>
    <w:rsid w:val="0086370F"/>
    <w:rsid w:val="00863EDE"/>
    <w:rsid w:val="00863FF7"/>
    <w:rsid w:val="0086531D"/>
    <w:rsid w:val="008679D9"/>
    <w:rsid w:val="00867DC5"/>
    <w:rsid w:val="00870EE7"/>
    <w:rsid w:val="00871B0E"/>
    <w:rsid w:val="0087253F"/>
    <w:rsid w:val="0087292C"/>
    <w:rsid w:val="0087586C"/>
    <w:rsid w:val="00876015"/>
    <w:rsid w:val="00876454"/>
    <w:rsid w:val="00877FE4"/>
    <w:rsid w:val="00880BBE"/>
    <w:rsid w:val="008812B6"/>
    <w:rsid w:val="00881855"/>
    <w:rsid w:val="00881B1A"/>
    <w:rsid w:val="00882FFA"/>
    <w:rsid w:val="00883D4C"/>
    <w:rsid w:val="0088531D"/>
    <w:rsid w:val="0088551B"/>
    <w:rsid w:val="008858BA"/>
    <w:rsid w:val="008860F4"/>
    <w:rsid w:val="008862D8"/>
    <w:rsid w:val="00890C8E"/>
    <w:rsid w:val="00892B1E"/>
    <w:rsid w:val="00892CA1"/>
    <w:rsid w:val="008935AE"/>
    <w:rsid w:val="00893A8C"/>
    <w:rsid w:val="008951F4"/>
    <w:rsid w:val="00895480"/>
    <w:rsid w:val="00895F7B"/>
    <w:rsid w:val="0089609A"/>
    <w:rsid w:val="00896522"/>
    <w:rsid w:val="00897248"/>
    <w:rsid w:val="00897667"/>
    <w:rsid w:val="008A0833"/>
    <w:rsid w:val="008A1105"/>
    <w:rsid w:val="008A2E30"/>
    <w:rsid w:val="008A4EA1"/>
    <w:rsid w:val="008A57F9"/>
    <w:rsid w:val="008A5F74"/>
    <w:rsid w:val="008A62FB"/>
    <w:rsid w:val="008A6A7F"/>
    <w:rsid w:val="008A7D05"/>
    <w:rsid w:val="008B0E66"/>
    <w:rsid w:val="008B0F6B"/>
    <w:rsid w:val="008B1017"/>
    <w:rsid w:val="008B162B"/>
    <w:rsid w:val="008B17A2"/>
    <w:rsid w:val="008B2137"/>
    <w:rsid w:val="008B2704"/>
    <w:rsid w:val="008B405F"/>
    <w:rsid w:val="008B40B7"/>
    <w:rsid w:val="008B41E0"/>
    <w:rsid w:val="008B7C3C"/>
    <w:rsid w:val="008C0AD3"/>
    <w:rsid w:val="008C0D1F"/>
    <w:rsid w:val="008C0F38"/>
    <w:rsid w:val="008C1305"/>
    <w:rsid w:val="008C2939"/>
    <w:rsid w:val="008C3153"/>
    <w:rsid w:val="008C44AA"/>
    <w:rsid w:val="008C4887"/>
    <w:rsid w:val="008C4913"/>
    <w:rsid w:val="008C5E05"/>
    <w:rsid w:val="008C64C5"/>
    <w:rsid w:val="008C75BF"/>
    <w:rsid w:val="008D012F"/>
    <w:rsid w:val="008D085C"/>
    <w:rsid w:val="008D0C31"/>
    <w:rsid w:val="008D0FD0"/>
    <w:rsid w:val="008D1F87"/>
    <w:rsid w:val="008D2616"/>
    <w:rsid w:val="008D3BE8"/>
    <w:rsid w:val="008D3CBD"/>
    <w:rsid w:val="008D4D08"/>
    <w:rsid w:val="008D4D0B"/>
    <w:rsid w:val="008D60C7"/>
    <w:rsid w:val="008D61D7"/>
    <w:rsid w:val="008D6EAB"/>
    <w:rsid w:val="008D74F1"/>
    <w:rsid w:val="008D7AB7"/>
    <w:rsid w:val="008E051C"/>
    <w:rsid w:val="008E0593"/>
    <w:rsid w:val="008E11EC"/>
    <w:rsid w:val="008E2228"/>
    <w:rsid w:val="008E333E"/>
    <w:rsid w:val="008E378F"/>
    <w:rsid w:val="008E44E9"/>
    <w:rsid w:val="008E4668"/>
    <w:rsid w:val="008E4FF0"/>
    <w:rsid w:val="008E5FA0"/>
    <w:rsid w:val="008E611B"/>
    <w:rsid w:val="008E653C"/>
    <w:rsid w:val="008E6A7A"/>
    <w:rsid w:val="008E7669"/>
    <w:rsid w:val="008E78D4"/>
    <w:rsid w:val="008F01EC"/>
    <w:rsid w:val="008F03E5"/>
    <w:rsid w:val="008F10D3"/>
    <w:rsid w:val="008F17E1"/>
    <w:rsid w:val="008F216A"/>
    <w:rsid w:val="008F2471"/>
    <w:rsid w:val="008F686C"/>
    <w:rsid w:val="008F775E"/>
    <w:rsid w:val="0090050D"/>
    <w:rsid w:val="009006EB"/>
    <w:rsid w:val="0090135E"/>
    <w:rsid w:val="00902329"/>
    <w:rsid w:val="00902D18"/>
    <w:rsid w:val="00903A99"/>
    <w:rsid w:val="00903FF1"/>
    <w:rsid w:val="00904E56"/>
    <w:rsid w:val="00904E76"/>
    <w:rsid w:val="009059D5"/>
    <w:rsid w:val="00905AEC"/>
    <w:rsid w:val="00906FFE"/>
    <w:rsid w:val="00907940"/>
    <w:rsid w:val="0091000D"/>
    <w:rsid w:val="00910B19"/>
    <w:rsid w:val="00911786"/>
    <w:rsid w:val="00912A7D"/>
    <w:rsid w:val="00912D14"/>
    <w:rsid w:val="009137ED"/>
    <w:rsid w:val="009140C0"/>
    <w:rsid w:val="00914254"/>
    <w:rsid w:val="0091521E"/>
    <w:rsid w:val="00915AA4"/>
    <w:rsid w:val="009162FC"/>
    <w:rsid w:val="009167A4"/>
    <w:rsid w:val="00916954"/>
    <w:rsid w:val="00917379"/>
    <w:rsid w:val="009174F3"/>
    <w:rsid w:val="009206C1"/>
    <w:rsid w:val="00922B5D"/>
    <w:rsid w:val="00923285"/>
    <w:rsid w:val="00923DF3"/>
    <w:rsid w:val="00923F25"/>
    <w:rsid w:val="00925D27"/>
    <w:rsid w:val="0092735F"/>
    <w:rsid w:val="00927810"/>
    <w:rsid w:val="009278DD"/>
    <w:rsid w:val="00927E2D"/>
    <w:rsid w:val="009302B4"/>
    <w:rsid w:val="009309C2"/>
    <w:rsid w:val="0093172D"/>
    <w:rsid w:val="00931B63"/>
    <w:rsid w:val="00933319"/>
    <w:rsid w:val="00933AEB"/>
    <w:rsid w:val="009342C9"/>
    <w:rsid w:val="00935812"/>
    <w:rsid w:val="00936C0A"/>
    <w:rsid w:val="00936DD3"/>
    <w:rsid w:val="00937FDC"/>
    <w:rsid w:val="009406F1"/>
    <w:rsid w:val="009409FF"/>
    <w:rsid w:val="00941655"/>
    <w:rsid w:val="00941901"/>
    <w:rsid w:val="00942248"/>
    <w:rsid w:val="0094236E"/>
    <w:rsid w:val="009430FC"/>
    <w:rsid w:val="009434F9"/>
    <w:rsid w:val="009438EC"/>
    <w:rsid w:val="00944230"/>
    <w:rsid w:val="0094444A"/>
    <w:rsid w:val="00944DF0"/>
    <w:rsid w:val="00944F36"/>
    <w:rsid w:val="009454CA"/>
    <w:rsid w:val="00945645"/>
    <w:rsid w:val="00945C82"/>
    <w:rsid w:val="00946A8F"/>
    <w:rsid w:val="00947637"/>
    <w:rsid w:val="00947A10"/>
    <w:rsid w:val="00950734"/>
    <w:rsid w:val="0095079A"/>
    <w:rsid w:val="00950C16"/>
    <w:rsid w:val="00952705"/>
    <w:rsid w:val="00954135"/>
    <w:rsid w:val="009541B0"/>
    <w:rsid w:val="00956B1D"/>
    <w:rsid w:val="00960565"/>
    <w:rsid w:val="00960701"/>
    <w:rsid w:val="009614CB"/>
    <w:rsid w:val="009621C8"/>
    <w:rsid w:val="009640D0"/>
    <w:rsid w:val="00964F1D"/>
    <w:rsid w:val="009655BD"/>
    <w:rsid w:val="009655DC"/>
    <w:rsid w:val="00965781"/>
    <w:rsid w:val="0097049F"/>
    <w:rsid w:val="00971453"/>
    <w:rsid w:val="009716C4"/>
    <w:rsid w:val="00971CC4"/>
    <w:rsid w:val="00973E34"/>
    <w:rsid w:val="00973FE6"/>
    <w:rsid w:val="00974046"/>
    <w:rsid w:val="009759CA"/>
    <w:rsid w:val="00976B57"/>
    <w:rsid w:val="00976DC0"/>
    <w:rsid w:val="009777D9"/>
    <w:rsid w:val="00981509"/>
    <w:rsid w:val="00982AF3"/>
    <w:rsid w:val="00982DA1"/>
    <w:rsid w:val="00982EFC"/>
    <w:rsid w:val="0098453F"/>
    <w:rsid w:val="00985E81"/>
    <w:rsid w:val="009868E9"/>
    <w:rsid w:val="00990E26"/>
    <w:rsid w:val="00990F35"/>
    <w:rsid w:val="00991927"/>
    <w:rsid w:val="00991B88"/>
    <w:rsid w:val="00991CD0"/>
    <w:rsid w:val="00992E48"/>
    <w:rsid w:val="00994218"/>
    <w:rsid w:val="009942D7"/>
    <w:rsid w:val="00996926"/>
    <w:rsid w:val="009A00F6"/>
    <w:rsid w:val="009A07ED"/>
    <w:rsid w:val="009A3939"/>
    <w:rsid w:val="009A42DB"/>
    <w:rsid w:val="009A4649"/>
    <w:rsid w:val="009A5255"/>
    <w:rsid w:val="009A579D"/>
    <w:rsid w:val="009A5DEC"/>
    <w:rsid w:val="009A6103"/>
    <w:rsid w:val="009A69B2"/>
    <w:rsid w:val="009A6A5B"/>
    <w:rsid w:val="009A6F39"/>
    <w:rsid w:val="009B10DF"/>
    <w:rsid w:val="009B13D6"/>
    <w:rsid w:val="009B26EA"/>
    <w:rsid w:val="009B2B62"/>
    <w:rsid w:val="009B52F8"/>
    <w:rsid w:val="009B5B09"/>
    <w:rsid w:val="009B5D6D"/>
    <w:rsid w:val="009B67DF"/>
    <w:rsid w:val="009C0624"/>
    <w:rsid w:val="009C1828"/>
    <w:rsid w:val="009C235E"/>
    <w:rsid w:val="009C29A0"/>
    <w:rsid w:val="009C2F95"/>
    <w:rsid w:val="009C4BA9"/>
    <w:rsid w:val="009C568A"/>
    <w:rsid w:val="009C5699"/>
    <w:rsid w:val="009C6914"/>
    <w:rsid w:val="009C6C73"/>
    <w:rsid w:val="009C74EF"/>
    <w:rsid w:val="009C7805"/>
    <w:rsid w:val="009D08BC"/>
    <w:rsid w:val="009D0A17"/>
    <w:rsid w:val="009D12F8"/>
    <w:rsid w:val="009D18E8"/>
    <w:rsid w:val="009D1AFF"/>
    <w:rsid w:val="009D2071"/>
    <w:rsid w:val="009D3117"/>
    <w:rsid w:val="009D3E2C"/>
    <w:rsid w:val="009D46A4"/>
    <w:rsid w:val="009D5273"/>
    <w:rsid w:val="009D5840"/>
    <w:rsid w:val="009D5907"/>
    <w:rsid w:val="009D5E69"/>
    <w:rsid w:val="009D6ADA"/>
    <w:rsid w:val="009D6FA2"/>
    <w:rsid w:val="009D7AED"/>
    <w:rsid w:val="009D7BEB"/>
    <w:rsid w:val="009E145E"/>
    <w:rsid w:val="009E1CD8"/>
    <w:rsid w:val="009E26CF"/>
    <w:rsid w:val="009E3297"/>
    <w:rsid w:val="009E3B52"/>
    <w:rsid w:val="009E3DF2"/>
    <w:rsid w:val="009E489B"/>
    <w:rsid w:val="009E4E33"/>
    <w:rsid w:val="009E604D"/>
    <w:rsid w:val="009E6940"/>
    <w:rsid w:val="009E723E"/>
    <w:rsid w:val="009E765F"/>
    <w:rsid w:val="009E7849"/>
    <w:rsid w:val="009F07C5"/>
    <w:rsid w:val="009F0F59"/>
    <w:rsid w:val="009F161D"/>
    <w:rsid w:val="009F1A09"/>
    <w:rsid w:val="009F1B41"/>
    <w:rsid w:val="009F260D"/>
    <w:rsid w:val="009F283C"/>
    <w:rsid w:val="009F3D35"/>
    <w:rsid w:val="009F3F22"/>
    <w:rsid w:val="009F4C7E"/>
    <w:rsid w:val="009F6A2B"/>
    <w:rsid w:val="009F6D2C"/>
    <w:rsid w:val="009F6FC5"/>
    <w:rsid w:val="009F734F"/>
    <w:rsid w:val="009F76EA"/>
    <w:rsid w:val="00A00E0C"/>
    <w:rsid w:val="00A012D8"/>
    <w:rsid w:val="00A02301"/>
    <w:rsid w:val="00A02C9E"/>
    <w:rsid w:val="00A02D1D"/>
    <w:rsid w:val="00A03E15"/>
    <w:rsid w:val="00A0401F"/>
    <w:rsid w:val="00A05205"/>
    <w:rsid w:val="00A05AF0"/>
    <w:rsid w:val="00A07425"/>
    <w:rsid w:val="00A07EC2"/>
    <w:rsid w:val="00A10B6A"/>
    <w:rsid w:val="00A10ED1"/>
    <w:rsid w:val="00A13040"/>
    <w:rsid w:val="00A135E8"/>
    <w:rsid w:val="00A14182"/>
    <w:rsid w:val="00A14688"/>
    <w:rsid w:val="00A162AB"/>
    <w:rsid w:val="00A20908"/>
    <w:rsid w:val="00A220B4"/>
    <w:rsid w:val="00A23B68"/>
    <w:rsid w:val="00A23DDE"/>
    <w:rsid w:val="00A24478"/>
    <w:rsid w:val="00A246B6"/>
    <w:rsid w:val="00A26BBA"/>
    <w:rsid w:val="00A26E86"/>
    <w:rsid w:val="00A27177"/>
    <w:rsid w:val="00A30200"/>
    <w:rsid w:val="00A30CD9"/>
    <w:rsid w:val="00A30FF3"/>
    <w:rsid w:val="00A31085"/>
    <w:rsid w:val="00A324D0"/>
    <w:rsid w:val="00A331FB"/>
    <w:rsid w:val="00A33763"/>
    <w:rsid w:val="00A33D8C"/>
    <w:rsid w:val="00A348F2"/>
    <w:rsid w:val="00A35E48"/>
    <w:rsid w:val="00A362EB"/>
    <w:rsid w:val="00A36C2C"/>
    <w:rsid w:val="00A3713D"/>
    <w:rsid w:val="00A371C1"/>
    <w:rsid w:val="00A37B50"/>
    <w:rsid w:val="00A40D09"/>
    <w:rsid w:val="00A4163A"/>
    <w:rsid w:val="00A421EF"/>
    <w:rsid w:val="00A426EA"/>
    <w:rsid w:val="00A43858"/>
    <w:rsid w:val="00A439A7"/>
    <w:rsid w:val="00A43F69"/>
    <w:rsid w:val="00A442DF"/>
    <w:rsid w:val="00A44F12"/>
    <w:rsid w:val="00A4669D"/>
    <w:rsid w:val="00A47E70"/>
    <w:rsid w:val="00A47F36"/>
    <w:rsid w:val="00A5012B"/>
    <w:rsid w:val="00A50CDB"/>
    <w:rsid w:val="00A51002"/>
    <w:rsid w:val="00A53B1B"/>
    <w:rsid w:val="00A54785"/>
    <w:rsid w:val="00A54D75"/>
    <w:rsid w:val="00A56A78"/>
    <w:rsid w:val="00A60CF9"/>
    <w:rsid w:val="00A61862"/>
    <w:rsid w:val="00A6196A"/>
    <w:rsid w:val="00A61E6F"/>
    <w:rsid w:val="00A6206A"/>
    <w:rsid w:val="00A6586D"/>
    <w:rsid w:val="00A6597B"/>
    <w:rsid w:val="00A659A8"/>
    <w:rsid w:val="00A7064B"/>
    <w:rsid w:val="00A70BC1"/>
    <w:rsid w:val="00A712E7"/>
    <w:rsid w:val="00A71B01"/>
    <w:rsid w:val="00A71DFB"/>
    <w:rsid w:val="00A7471D"/>
    <w:rsid w:val="00A74B89"/>
    <w:rsid w:val="00A7569E"/>
    <w:rsid w:val="00A7671C"/>
    <w:rsid w:val="00A771FF"/>
    <w:rsid w:val="00A8071E"/>
    <w:rsid w:val="00A80F0A"/>
    <w:rsid w:val="00A818F8"/>
    <w:rsid w:val="00A8214E"/>
    <w:rsid w:val="00A82554"/>
    <w:rsid w:val="00A848F4"/>
    <w:rsid w:val="00A84BD7"/>
    <w:rsid w:val="00A84CCA"/>
    <w:rsid w:val="00A86395"/>
    <w:rsid w:val="00A86594"/>
    <w:rsid w:val="00A86F28"/>
    <w:rsid w:val="00A87BD3"/>
    <w:rsid w:val="00A908DA"/>
    <w:rsid w:val="00A91A75"/>
    <w:rsid w:val="00A92622"/>
    <w:rsid w:val="00A92920"/>
    <w:rsid w:val="00A969A8"/>
    <w:rsid w:val="00A96DF2"/>
    <w:rsid w:val="00A97441"/>
    <w:rsid w:val="00A9795E"/>
    <w:rsid w:val="00A97AB1"/>
    <w:rsid w:val="00A97C5F"/>
    <w:rsid w:val="00AA092D"/>
    <w:rsid w:val="00AA18DB"/>
    <w:rsid w:val="00AA26B3"/>
    <w:rsid w:val="00AA2ACC"/>
    <w:rsid w:val="00AA2EF1"/>
    <w:rsid w:val="00AA381E"/>
    <w:rsid w:val="00AA6372"/>
    <w:rsid w:val="00AA69F0"/>
    <w:rsid w:val="00AB17BD"/>
    <w:rsid w:val="00AB1870"/>
    <w:rsid w:val="00AB1BBC"/>
    <w:rsid w:val="00AB1D50"/>
    <w:rsid w:val="00AB3BAA"/>
    <w:rsid w:val="00AB4714"/>
    <w:rsid w:val="00AB5DDD"/>
    <w:rsid w:val="00AB6976"/>
    <w:rsid w:val="00AB773B"/>
    <w:rsid w:val="00AB778E"/>
    <w:rsid w:val="00AC1488"/>
    <w:rsid w:val="00AC208F"/>
    <w:rsid w:val="00AC4925"/>
    <w:rsid w:val="00AC4959"/>
    <w:rsid w:val="00AC4B6E"/>
    <w:rsid w:val="00AC6D50"/>
    <w:rsid w:val="00AC6D62"/>
    <w:rsid w:val="00AC70BF"/>
    <w:rsid w:val="00AC76AB"/>
    <w:rsid w:val="00AC7A73"/>
    <w:rsid w:val="00AC7EF2"/>
    <w:rsid w:val="00AD055F"/>
    <w:rsid w:val="00AD12AA"/>
    <w:rsid w:val="00AD12DB"/>
    <w:rsid w:val="00AD1399"/>
    <w:rsid w:val="00AD1CD8"/>
    <w:rsid w:val="00AD28CA"/>
    <w:rsid w:val="00AD4328"/>
    <w:rsid w:val="00AD5ABA"/>
    <w:rsid w:val="00AD7835"/>
    <w:rsid w:val="00AD786D"/>
    <w:rsid w:val="00AD7A3D"/>
    <w:rsid w:val="00AE00EF"/>
    <w:rsid w:val="00AE070F"/>
    <w:rsid w:val="00AE0A88"/>
    <w:rsid w:val="00AE39E2"/>
    <w:rsid w:val="00AE4337"/>
    <w:rsid w:val="00AE618A"/>
    <w:rsid w:val="00AE6D8B"/>
    <w:rsid w:val="00AF0D7D"/>
    <w:rsid w:val="00AF13A3"/>
    <w:rsid w:val="00AF1629"/>
    <w:rsid w:val="00AF1661"/>
    <w:rsid w:val="00AF1F93"/>
    <w:rsid w:val="00AF2288"/>
    <w:rsid w:val="00AF29F3"/>
    <w:rsid w:val="00AF2EC5"/>
    <w:rsid w:val="00AF38C8"/>
    <w:rsid w:val="00AF488A"/>
    <w:rsid w:val="00AF495D"/>
    <w:rsid w:val="00AF6365"/>
    <w:rsid w:val="00AF693A"/>
    <w:rsid w:val="00AF6C2E"/>
    <w:rsid w:val="00AF7A9F"/>
    <w:rsid w:val="00B01064"/>
    <w:rsid w:val="00B01F87"/>
    <w:rsid w:val="00B0251F"/>
    <w:rsid w:val="00B02944"/>
    <w:rsid w:val="00B02E00"/>
    <w:rsid w:val="00B03D11"/>
    <w:rsid w:val="00B04572"/>
    <w:rsid w:val="00B04E22"/>
    <w:rsid w:val="00B04FE2"/>
    <w:rsid w:val="00B05917"/>
    <w:rsid w:val="00B06115"/>
    <w:rsid w:val="00B108C4"/>
    <w:rsid w:val="00B10FAC"/>
    <w:rsid w:val="00B118F3"/>
    <w:rsid w:val="00B119F4"/>
    <w:rsid w:val="00B11CD4"/>
    <w:rsid w:val="00B11E78"/>
    <w:rsid w:val="00B12063"/>
    <w:rsid w:val="00B12A2B"/>
    <w:rsid w:val="00B14390"/>
    <w:rsid w:val="00B14482"/>
    <w:rsid w:val="00B149BB"/>
    <w:rsid w:val="00B14EB8"/>
    <w:rsid w:val="00B14EE0"/>
    <w:rsid w:val="00B15C9D"/>
    <w:rsid w:val="00B167DB"/>
    <w:rsid w:val="00B16843"/>
    <w:rsid w:val="00B176CF"/>
    <w:rsid w:val="00B17FCD"/>
    <w:rsid w:val="00B20AE1"/>
    <w:rsid w:val="00B216CC"/>
    <w:rsid w:val="00B2170A"/>
    <w:rsid w:val="00B228CA"/>
    <w:rsid w:val="00B22D3C"/>
    <w:rsid w:val="00B22F25"/>
    <w:rsid w:val="00B240C9"/>
    <w:rsid w:val="00B24B87"/>
    <w:rsid w:val="00B24D7D"/>
    <w:rsid w:val="00B258BB"/>
    <w:rsid w:val="00B2692C"/>
    <w:rsid w:val="00B27A27"/>
    <w:rsid w:val="00B303C1"/>
    <w:rsid w:val="00B304DA"/>
    <w:rsid w:val="00B30908"/>
    <w:rsid w:val="00B31357"/>
    <w:rsid w:val="00B3172E"/>
    <w:rsid w:val="00B31E98"/>
    <w:rsid w:val="00B322F8"/>
    <w:rsid w:val="00B33DC7"/>
    <w:rsid w:val="00B354E4"/>
    <w:rsid w:val="00B35804"/>
    <w:rsid w:val="00B35A42"/>
    <w:rsid w:val="00B35B10"/>
    <w:rsid w:val="00B36126"/>
    <w:rsid w:val="00B36BA6"/>
    <w:rsid w:val="00B376BC"/>
    <w:rsid w:val="00B37ED9"/>
    <w:rsid w:val="00B40D0A"/>
    <w:rsid w:val="00B41809"/>
    <w:rsid w:val="00B4198B"/>
    <w:rsid w:val="00B41FEC"/>
    <w:rsid w:val="00B4297B"/>
    <w:rsid w:val="00B42A5A"/>
    <w:rsid w:val="00B4359F"/>
    <w:rsid w:val="00B43AD3"/>
    <w:rsid w:val="00B448F1"/>
    <w:rsid w:val="00B45A17"/>
    <w:rsid w:val="00B45A78"/>
    <w:rsid w:val="00B45B5F"/>
    <w:rsid w:val="00B46422"/>
    <w:rsid w:val="00B47190"/>
    <w:rsid w:val="00B4778F"/>
    <w:rsid w:val="00B50098"/>
    <w:rsid w:val="00B50916"/>
    <w:rsid w:val="00B51418"/>
    <w:rsid w:val="00B5154B"/>
    <w:rsid w:val="00B51CD6"/>
    <w:rsid w:val="00B52373"/>
    <w:rsid w:val="00B52C71"/>
    <w:rsid w:val="00B5340A"/>
    <w:rsid w:val="00B56580"/>
    <w:rsid w:val="00B57BF7"/>
    <w:rsid w:val="00B61B89"/>
    <w:rsid w:val="00B62709"/>
    <w:rsid w:val="00B62AAD"/>
    <w:rsid w:val="00B6306E"/>
    <w:rsid w:val="00B63B90"/>
    <w:rsid w:val="00B63F2E"/>
    <w:rsid w:val="00B65820"/>
    <w:rsid w:val="00B65B83"/>
    <w:rsid w:val="00B65E83"/>
    <w:rsid w:val="00B6603E"/>
    <w:rsid w:val="00B67B97"/>
    <w:rsid w:val="00B70D45"/>
    <w:rsid w:val="00B71794"/>
    <w:rsid w:val="00B71F16"/>
    <w:rsid w:val="00B72BB0"/>
    <w:rsid w:val="00B72D5D"/>
    <w:rsid w:val="00B730D2"/>
    <w:rsid w:val="00B7336E"/>
    <w:rsid w:val="00B75689"/>
    <w:rsid w:val="00B75E6F"/>
    <w:rsid w:val="00B76662"/>
    <w:rsid w:val="00B815C7"/>
    <w:rsid w:val="00B82F0A"/>
    <w:rsid w:val="00B83AD8"/>
    <w:rsid w:val="00B8484B"/>
    <w:rsid w:val="00B8504E"/>
    <w:rsid w:val="00B86694"/>
    <w:rsid w:val="00B8748A"/>
    <w:rsid w:val="00B87B8B"/>
    <w:rsid w:val="00B90E23"/>
    <w:rsid w:val="00B933F4"/>
    <w:rsid w:val="00B93413"/>
    <w:rsid w:val="00B946C7"/>
    <w:rsid w:val="00B94C6F"/>
    <w:rsid w:val="00B955D9"/>
    <w:rsid w:val="00B968C8"/>
    <w:rsid w:val="00B97C1B"/>
    <w:rsid w:val="00BA03F4"/>
    <w:rsid w:val="00BA0791"/>
    <w:rsid w:val="00BA0ACA"/>
    <w:rsid w:val="00BA2E8F"/>
    <w:rsid w:val="00BA3EC5"/>
    <w:rsid w:val="00BA5CD2"/>
    <w:rsid w:val="00BA601A"/>
    <w:rsid w:val="00BA651C"/>
    <w:rsid w:val="00BA6643"/>
    <w:rsid w:val="00BA6720"/>
    <w:rsid w:val="00BA6F03"/>
    <w:rsid w:val="00BA715C"/>
    <w:rsid w:val="00BA7A11"/>
    <w:rsid w:val="00BA7AD4"/>
    <w:rsid w:val="00BA7D21"/>
    <w:rsid w:val="00BB0629"/>
    <w:rsid w:val="00BB09D9"/>
    <w:rsid w:val="00BB1009"/>
    <w:rsid w:val="00BB15B4"/>
    <w:rsid w:val="00BB1A93"/>
    <w:rsid w:val="00BB35B3"/>
    <w:rsid w:val="00BB3B9C"/>
    <w:rsid w:val="00BB3D51"/>
    <w:rsid w:val="00BB4D42"/>
    <w:rsid w:val="00BB5480"/>
    <w:rsid w:val="00BB5DF3"/>
    <w:rsid w:val="00BB5DFC"/>
    <w:rsid w:val="00BB5E8D"/>
    <w:rsid w:val="00BB671A"/>
    <w:rsid w:val="00BB692A"/>
    <w:rsid w:val="00BB6A3C"/>
    <w:rsid w:val="00BB7154"/>
    <w:rsid w:val="00BB7CE6"/>
    <w:rsid w:val="00BC05AE"/>
    <w:rsid w:val="00BC0669"/>
    <w:rsid w:val="00BC0F41"/>
    <w:rsid w:val="00BC167E"/>
    <w:rsid w:val="00BC1D13"/>
    <w:rsid w:val="00BC2F8C"/>
    <w:rsid w:val="00BC4690"/>
    <w:rsid w:val="00BC5D01"/>
    <w:rsid w:val="00BC7511"/>
    <w:rsid w:val="00BD035E"/>
    <w:rsid w:val="00BD0773"/>
    <w:rsid w:val="00BD19FC"/>
    <w:rsid w:val="00BD210A"/>
    <w:rsid w:val="00BD279D"/>
    <w:rsid w:val="00BD558A"/>
    <w:rsid w:val="00BD5856"/>
    <w:rsid w:val="00BD598F"/>
    <w:rsid w:val="00BD5C6E"/>
    <w:rsid w:val="00BD5D45"/>
    <w:rsid w:val="00BD620E"/>
    <w:rsid w:val="00BD6BB8"/>
    <w:rsid w:val="00BD762D"/>
    <w:rsid w:val="00BE00BB"/>
    <w:rsid w:val="00BE0357"/>
    <w:rsid w:val="00BE154D"/>
    <w:rsid w:val="00BE1672"/>
    <w:rsid w:val="00BE1F2C"/>
    <w:rsid w:val="00BE365C"/>
    <w:rsid w:val="00BE3CCC"/>
    <w:rsid w:val="00BE465E"/>
    <w:rsid w:val="00BE4B72"/>
    <w:rsid w:val="00BE528D"/>
    <w:rsid w:val="00BE59A2"/>
    <w:rsid w:val="00BE5BE7"/>
    <w:rsid w:val="00BE6315"/>
    <w:rsid w:val="00BE787A"/>
    <w:rsid w:val="00BF09B5"/>
    <w:rsid w:val="00BF0B90"/>
    <w:rsid w:val="00BF1D46"/>
    <w:rsid w:val="00BF2889"/>
    <w:rsid w:val="00BF3B70"/>
    <w:rsid w:val="00BF57E6"/>
    <w:rsid w:val="00BF69F0"/>
    <w:rsid w:val="00BF7D87"/>
    <w:rsid w:val="00C00726"/>
    <w:rsid w:val="00C00A37"/>
    <w:rsid w:val="00C017DC"/>
    <w:rsid w:val="00C01F3E"/>
    <w:rsid w:val="00C02059"/>
    <w:rsid w:val="00C0331D"/>
    <w:rsid w:val="00C0350B"/>
    <w:rsid w:val="00C03B42"/>
    <w:rsid w:val="00C04273"/>
    <w:rsid w:val="00C059A2"/>
    <w:rsid w:val="00C05DA3"/>
    <w:rsid w:val="00C06A2D"/>
    <w:rsid w:val="00C06DA4"/>
    <w:rsid w:val="00C072EE"/>
    <w:rsid w:val="00C07327"/>
    <w:rsid w:val="00C07549"/>
    <w:rsid w:val="00C107DF"/>
    <w:rsid w:val="00C10DFA"/>
    <w:rsid w:val="00C1178E"/>
    <w:rsid w:val="00C123A2"/>
    <w:rsid w:val="00C12C76"/>
    <w:rsid w:val="00C13181"/>
    <w:rsid w:val="00C133E3"/>
    <w:rsid w:val="00C13C1B"/>
    <w:rsid w:val="00C14C92"/>
    <w:rsid w:val="00C14DD6"/>
    <w:rsid w:val="00C16146"/>
    <w:rsid w:val="00C1650F"/>
    <w:rsid w:val="00C165F1"/>
    <w:rsid w:val="00C16AC7"/>
    <w:rsid w:val="00C20E93"/>
    <w:rsid w:val="00C2255E"/>
    <w:rsid w:val="00C2306A"/>
    <w:rsid w:val="00C230DB"/>
    <w:rsid w:val="00C23509"/>
    <w:rsid w:val="00C239DE"/>
    <w:rsid w:val="00C24235"/>
    <w:rsid w:val="00C252DF"/>
    <w:rsid w:val="00C25A98"/>
    <w:rsid w:val="00C25F9D"/>
    <w:rsid w:val="00C26407"/>
    <w:rsid w:val="00C27981"/>
    <w:rsid w:val="00C30C87"/>
    <w:rsid w:val="00C33E01"/>
    <w:rsid w:val="00C34308"/>
    <w:rsid w:val="00C345B7"/>
    <w:rsid w:val="00C34872"/>
    <w:rsid w:val="00C35871"/>
    <w:rsid w:val="00C40408"/>
    <w:rsid w:val="00C4097F"/>
    <w:rsid w:val="00C40A98"/>
    <w:rsid w:val="00C41DB4"/>
    <w:rsid w:val="00C41EBE"/>
    <w:rsid w:val="00C4335B"/>
    <w:rsid w:val="00C43484"/>
    <w:rsid w:val="00C43A59"/>
    <w:rsid w:val="00C443CA"/>
    <w:rsid w:val="00C45386"/>
    <w:rsid w:val="00C46112"/>
    <w:rsid w:val="00C47464"/>
    <w:rsid w:val="00C503C5"/>
    <w:rsid w:val="00C51B8E"/>
    <w:rsid w:val="00C5504D"/>
    <w:rsid w:val="00C5617F"/>
    <w:rsid w:val="00C632F4"/>
    <w:rsid w:val="00C633F6"/>
    <w:rsid w:val="00C6385D"/>
    <w:rsid w:val="00C63AC6"/>
    <w:rsid w:val="00C64DE5"/>
    <w:rsid w:val="00C65152"/>
    <w:rsid w:val="00C65FD4"/>
    <w:rsid w:val="00C663D9"/>
    <w:rsid w:val="00C671CD"/>
    <w:rsid w:val="00C67E1D"/>
    <w:rsid w:val="00C7067D"/>
    <w:rsid w:val="00C71CDE"/>
    <w:rsid w:val="00C72150"/>
    <w:rsid w:val="00C722CE"/>
    <w:rsid w:val="00C72773"/>
    <w:rsid w:val="00C72979"/>
    <w:rsid w:val="00C738FC"/>
    <w:rsid w:val="00C7569E"/>
    <w:rsid w:val="00C76443"/>
    <w:rsid w:val="00C76897"/>
    <w:rsid w:val="00C80251"/>
    <w:rsid w:val="00C81D4B"/>
    <w:rsid w:val="00C826EF"/>
    <w:rsid w:val="00C82B68"/>
    <w:rsid w:val="00C82FA1"/>
    <w:rsid w:val="00C842B3"/>
    <w:rsid w:val="00C8455E"/>
    <w:rsid w:val="00C84633"/>
    <w:rsid w:val="00C846AF"/>
    <w:rsid w:val="00C85A9B"/>
    <w:rsid w:val="00C86066"/>
    <w:rsid w:val="00C8696F"/>
    <w:rsid w:val="00C8697A"/>
    <w:rsid w:val="00C86981"/>
    <w:rsid w:val="00C86B47"/>
    <w:rsid w:val="00C87692"/>
    <w:rsid w:val="00C902B6"/>
    <w:rsid w:val="00C94FBB"/>
    <w:rsid w:val="00C957EE"/>
    <w:rsid w:val="00C95985"/>
    <w:rsid w:val="00C95C57"/>
    <w:rsid w:val="00C95C64"/>
    <w:rsid w:val="00C96292"/>
    <w:rsid w:val="00C978E8"/>
    <w:rsid w:val="00CA5E45"/>
    <w:rsid w:val="00CA7C21"/>
    <w:rsid w:val="00CB0C2D"/>
    <w:rsid w:val="00CB0E27"/>
    <w:rsid w:val="00CB2CDA"/>
    <w:rsid w:val="00CB3937"/>
    <w:rsid w:val="00CB3989"/>
    <w:rsid w:val="00CB6A20"/>
    <w:rsid w:val="00CC08A1"/>
    <w:rsid w:val="00CC0A1E"/>
    <w:rsid w:val="00CC1250"/>
    <w:rsid w:val="00CC18C4"/>
    <w:rsid w:val="00CC2F58"/>
    <w:rsid w:val="00CC4583"/>
    <w:rsid w:val="00CC4748"/>
    <w:rsid w:val="00CC49B0"/>
    <w:rsid w:val="00CC5026"/>
    <w:rsid w:val="00CC5D33"/>
    <w:rsid w:val="00CC6296"/>
    <w:rsid w:val="00CC65AA"/>
    <w:rsid w:val="00CC7471"/>
    <w:rsid w:val="00CC7DDB"/>
    <w:rsid w:val="00CD027C"/>
    <w:rsid w:val="00CD0B7E"/>
    <w:rsid w:val="00CD2962"/>
    <w:rsid w:val="00CD2D05"/>
    <w:rsid w:val="00CD31F1"/>
    <w:rsid w:val="00CD6019"/>
    <w:rsid w:val="00CD66F4"/>
    <w:rsid w:val="00CD7243"/>
    <w:rsid w:val="00CD7EF2"/>
    <w:rsid w:val="00CE0D28"/>
    <w:rsid w:val="00CE1164"/>
    <w:rsid w:val="00CE1B3E"/>
    <w:rsid w:val="00CE2891"/>
    <w:rsid w:val="00CE36F1"/>
    <w:rsid w:val="00CE3E64"/>
    <w:rsid w:val="00CE421F"/>
    <w:rsid w:val="00CE4272"/>
    <w:rsid w:val="00CE4690"/>
    <w:rsid w:val="00CE4A59"/>
    <w:rsid w:val="00CE66F4"/>
    <w:rsid w:val="00CE7864"/>
    <w:rsid w:val="00CE7E2D"/>
    <w:rsid w:val="00CF075F"/>
    <w:rsid w:val="00CF0801"/>
    <w:rsid w:val="00CF1206"/>
    <w:rsid w:val="00CF1DC9"/>
    <w:rsid w:val="00CF2199"/>
    <w:rsid w:val="00CF288A"/>
    <w:rsid w:val="00CF4A4A"/>
    <w:rsid w:val="00CF4EE7"/>
    <w:rsid w:val="00CF54A3"/>
    <w:rsid w:val="00CF6FA8"/>
    <w:rsid w:val="00D00061"/>
    <w:rsid w:val="00D001D6"/>
    <w:rsid w:val="00D003C2"/>
    <w:rsid w:val="00D00529"/>
    <w:rsid w:val="00D01108"/>
    <w:rsid w:val="00D01201"/>
    <w:rsid w:val="00D01589"/>
    <w:rsid w:val="00D01838"/>
    <w:rsid w:val="00D0233B"/>
    <w:rsid w:val="00D02738"/>
    <w:rsid w:val="00D027D3"/>
    <w:rsid w:val="00D02F32"/>
    <w:rsid w:val="00D03B3C"/>
    <w:rsid w:val="00D03E3D"/>
    <w:rsid w:val="00D03F9A"/>
    <w:rsid w:val="00D04DB8"/>
    <w:rsid w:val="00D05878"/>
    <w:rsid w:val="00D06BD9"/>
    <w:rsid w:val="00D06C54"/>
    <w:rsid w:val="00D0751B"/>
    <w:rsid w:val="00D075C6"/>
    <w:rsid w:val="00D077FF"/>
    <w:rsid w:val="00D116FF"/>
    <w:rsid w:val="00D11D64"/>
    <w:rsid w:val="00D11E5A"/>
    <w:rsid w:val="00D12B02"/>
    <w:rsid w:val="00D13093"/>
    <w:rsid w:val="00D133E1"/>
    <w:rsid w:val="00D13F31"/>
    <w:rsid w:val="00D16452"/>
    <w:rsid w:val="00D16A7C"/>
    <w:rsid w:val="00D16CAC"/>
    <w:rsid w:val="00D17B5E"/>
    <w:rsid w:val="00D217D2"/>
    <w:rsid w:val="00D22CD8"/>
    <w:rsid w:val="00D23747"/>
    <w:rsid w:val="00D23B44"/>
    <w:rsid w:val="00D24247"/>
    <w:rsid w:val="00D24B8F"/>
    <w:rsid w:val="00D25792"/>
    <w:rsid w:val="00D25C06"/>
    <w:rsid w:val="00D26208"/>
    <w:rsid w:val="00D26DEB"/>
    <w:rsid w:val="00D26E0F"/>
    <w:rsid w:val="00D27721"/>
    <w:rsid w:val="00D2779C"/>
    <w:rsid w:val="00D27B46"/>
    <w:rsid w:val="00D27F9E"/>
    <w:rsid w:val="00D314B7"/>
    <w:rsid w:val="00D316AB"/>
    <w:rsid w:val="00D316B6"/>
    <w:rsid w:val="00D33427"/>
    <w:rsid w:val="00D33F87"/>
    <w:rsid w:val="00D34A89"/>
    <w:rsid w:val="00D36DE1"/>
    <w:rsid w:val="00D36F00"/>
    <w:rsid w:val="00D37271"/>
    <w:rsid w:val="00D40CCB"/>
    <w:rsid w:val="00D40F20"/>
    <w:rsid w:val="00D411BB"/>
    <w:rsid w:val="00D416E3"/>
    <w:rsid w:val="00D41FC4"/>
    <w:rsid w:val="00D425D5"/>
    <w:rsid w:val="00D436BE"/>
    <w:rsid w:val="00D43776"/>
    <w:rsid w:val="00D4397B"/>
    <w:rsid w:val="00D44A4F"/>
    <w:rsid w:val="00D457F3"/>
    <w:rsid w:val="00D4631D"/>
    <w:rsid w:val="00D47C84"/>
    <w:rsid w:val="00D50100"/>
    <w:rsid w:val="00D50F62"/>
    <w:rsid w:val="00D52860"/>
    <w:rsid w:val="00D52E9E"/>
    <w:rsid w:val="00D53283"/>
    <w:rsid w:val="00D53D04"/>
    <w:rsid w:val="00D54DE1"/>
    <w:rsid w:val="00D55AC2"/>
    <w:rsid w:val="00D55F2D"/>
    <w:rsid w:val="00D56E8D"/>
    <w:rsid w:val="00D571FD"/>
    <w:rsid w:val="00D61515"/>
    <w:rsid w:val="00D62004"/>
    <w:rsid w:val="00D62446"/>
    <w:rsid w:val="00D62C9E"/>
    <w:rsid w:val="00D63DC3"/>
    <w:rsid w:val="00D6405C"/>
    <w:rsid w:val="00D6436F"/>
    <w:rsid w:val="00D6653E"/>
    <w:rsid w:val="00D668E5"/>
    <w:rsid w:val="00D675A5"/>
    <w:rsid w:val="00D67B5C"/>
    <w:rsid w:val="00D706E0"/>
    <w:rsid w:val="00D70916"/>
    <w:rsid w:val="00D71110"/>
    <w:rsid w:val="00D711E0"/>
    <w:rsid w:val="00D71FE2"/>
    <w:rsid w:val="00D72097"/>
    <w:rsid w:val="00D72765"/>
    <w:rsid w:val="00D733A0"/>
    <w:rsid w:val="00D74C30"/>
    <w:rsid w:val="00D77F5B"/>
    <w:rsid w:val="00D80E32"/>
    <w:rsid w:val="00D80F9C"/>
    <w:rsid w:val="00D83741"/>
    <w:rsid w:val="00D83A40"/>
    <w:rsid w:val="00D83BAF"/>
    <w:rsid w:val="00D83F1E"/>
    <w:rsid w:val="00D84404"/>
    <w:rsid w:val="00D847FE"/>
    <w:rsid w:val="00D856E5"/>
    <w:rsid w:val="00D85B0F"/>
    <w:rsid w:val="00D85B9C"/>
    <w:rsid w:val="00D86B19"/>
    <w:rsid w:val="00D9097A"/>
    <w:rsid w:val="00D9131A"/>
    <w:rsid w:val="00D916E8"/>
    <w:rsid w:val="00D91C44"/>
    <w:rsid w:val="00D92296"/>
    <w:rsid w:val="00D92FBE"/>
    <w:rsid w:val="00D937EA"/>
    <w:rsid w:val="00D93893"/>
    <w:rsid w:val="00D93F55"/>
    <w:rsid w:val="00D94620"/>
    <w:rsid w:val="00D94FA5"/>
    <w:rsid w:val="00D96444"/>
    <w:rsid w:val="00D96475"/>
    <w:rsid w:val="00D96C86"/>
    <w:rsid w:val="00DA010E"/>
    <w:rsid w:val="00DA11D2"/>
    <w:rsid w:val="00DA1914"/>
    <w:rsid w:val="00DA2668"/>
    <w:rsid w:val="00DA2F53"/>
    <w:rsid w:val="00DA309C"/>
    <w:rsid w:val="00DA4046"/>
    <w:rsid w:val="00DA4818"/>
    <w:rsid w:val="00DA58D2"/>
    <w:rsid w:val="00DA65A2"/>
    <w:rsid w:val="00DA6A12"/>
    <w:rsid w:val="00DA7BEB"/>
    <w:rsid w:val="00DA7F24"/>
    <w:rsid w:val="00DB014B"/>
    <w:rsid w:val="00DB0546"/>
    <w:rsid w:val="00DB14BC"/>
    <w:rsid w:val="00DB2C98"/>
    <w:rsid w:val="00DB3909"/>
    <w:rsid w:val="00DB3C25"/>
    <w:rsid w:val="00DB4D69"/>
    <w:rsid w:val="00DB5E8F"/>
    <w:rsid w:val="00DB6D1B"/>
    <w:rsid w:val="00DB6E7A"/>
    <w:rsid w:val="00DB7187"/>
    <w:rsid w:val="00DB7329"/>
    <w:rsid w:val="00DB7AF1"/>
    <w:rsid w:val="00DC0971"/>
    <w:rsid w:val="00DC0AA0"/>
    <w:rsid w:val="00DC0D37"/>
    <w:rsid w:val="00DC0F31"/>
    <w:rsid w:val="00DC2669"/>
    <w:rsid w:val="00DC2B56"/>
    <w:rsid w:val="00DC34CD"/>
    <w:rsid w:val="00DC4744"/>
    <w:rsid w:val="00DC563B"/>
    <w:rsid w:val="00DC66F7"/>
    <w:rsid w:val="00DC673E"/>
    <w:rsid w:val="00DC6E3D"/>
    <w:rsid w:val="00DC7827"/>
    <w:rsid w:val="00DD02D3"/>
    <w:rsid w:val="00DD1794"/>
    <w:rsid w:val="00DD2892"/>
    <w:rsid w:val="00DD447F"/>
    <w:rsid w:val="00DD493B"/>
    <w:rsid w:val="00DD49FB"/>
    <w:rsid w:val="00DD63F0"/>
    <w:rsid w:val="00DD714E"/>
    <w:rsid w:val="00DD7662"/>
    <w:rsid w:val="00DD779C"/>
    <w:rsid w:val="00DE0553"/>
    <w:rsid w:val="00DE16FB"/>
    <w:rsid w:val="00DE17B1"/>
    <w:rsid w:val="00DE2B5C"/>
    <w:rsid w:val="00DE2BC7"/>
    <w:rsid w:val="00DE2F4D"/>
    <w:rsid w:val="00DE344A"/>
    <w:rsid w:val="00DE34AC"/>
    <w:rsid w:val="00DE34CF"/>
    <w:rsid w:val="00DE3C1E"/>
    <w:rsid w:val="00DE54E4"/>
    <w:rsid w:val="00DE5EBA"/>
    <w:rsid w:val="00DE661B"/>
    <w:rsid w:val="00DF08F1"/>
    <w:rsid w:val="00DF21C8"/>
    <w:rsid w:val="00DF356A"/>
    <w:rsid w:val="00DF357C"/>
    <w:rsid w:val="00DF378F"/>
    <w:rsid w:val="00DF4433"/>
    <w:rsid w:val="00DF44F4"/>
    <w:rsid w:val="00DF6C96"/>
    <w:rsid w:val="00DF6D75"/>
    <w:rsid w:val="00DF7B02"/>
    <w:rsid w:val="00E0154F"/>
    <w:rsid w:val="00E02547"/>
    <w:rsid w:val="00E02776"/>
    <w:rsid w:val="00E02A51"/>
    <w:rsid w:val="00E02EE4"/>
    <w:rsid w:val="00E04267"/>
    <w:rsid w:val="00E04C58"/>
    <w:rsid w:val="00E04F49"/>
    <w:rsid w:val="00E05889"/>
    <w:rsid w:val="00E05FF6"/>
    <w:rsid w:val="00E06762"/>
    <w:rsid w:val="00E067E8"/>
    <w:rsid w:val="00E06E95"/>
    <w:rsid w:val="00E12586"/>
    <w:rsid w:val="00E209A5"/>
    <w:rsid w:val="00E20EE4"/>
    <w:rsid w:val="00E2252B"/>
    <w:rsid w:val="00E22F33"/>
    <w:rsid w:val="00E23030"/>
    <w:rsid w:val="00E230B7"/>
    <w:rsid w:val="00E2355D"/>
    <w:rsid w:val="00E2386B"/>
    <w:rsid w:val="00E244D0"/>
    <w:rsid w:val="00E24BFE"/>
    <w:rsid w:val="00E252C7"/>
    <w:rsid w:val="00E25412"/>
    <w:rsid w:val="00E2560C"/>
    <w:rsid w:val="00E263E8"/>
    <w:rsid w:val="00E26444"/>
    <w:rsid w:val="00E2663E"/>
    <w:rsid w:val="00E272EF"/>
    <w:rsid w:val="00E2756C"/>
    <w:rsid w:val="00E27B2C"/>
    <w:rsid w:val="00E30134"/>
    <w:rsid w:val="00E3153C"/>
    <w:rsid w:val="00E338B4"/>
    <w:rsid w:val="00E3438A"/>
    <w:rsid w:val="00E34563"/>
    <w:rsid w:val="00E34880"/>
    <w:rsid w:val="00E35760"/>
    <w:rsid w:val="00E36CEE"/>
    <w:rsid w:val="00E37478"/>
    <w:rsid w:val="00E40F14"/>
    <w:rsid w:val="00E41DA9"/>
    <w:rsid w:val="00E423FE"/>
    <w:rsid w:val="00E42588"/>
    <w:rsid w:val="00E43210"/>
    <w:rsid w:val="00E4396A"/>
    <w:rsid w:val="00E43D53"/>
    <w:rsid w:val="00E45E62"/>
    <w:rsid w:val="00E461E3"/>
    <w:rsid w:val="00E52C8A"/>
    <w:rsid w:val="00E536D9"/>
    <w:rsid w:val="00E53758"/>
    <w:rsid w:val="00E538E8"/>
    <w:rsid w:val="00E55D83"/>
    <w:rsid w:val="00E5672C"/>
    <w:rsid w:val="00E606D4"/>
    <w:rsid w:val="00E60E7E"/>
    <w:rsid w:val="00E61299"/>
    <w:rsid w:val="00E61561"/>
    <w:rsid w:val="00E623CC"/>
    <w:rsid w:val="00E636D0"/>
    <w:rsid w:val="00E641B8"/>
    <w:rsid w:val="00E65E58"/>
    <w:rsid w:val="00E676E0"/>
    <w:rsid w:val="00E678D9"/>
    <w:rsid w:val="00E70599"/>
    <w:rsid w:val="00E721CD"/>
    <w:rsid w:val="00E72621"/>
    <w:rsid w:val="00E74951"/>
    <w:rsid w:val="00E758D1"/>
    <w:rsid w:val="00E76AF1"/>
    <w:rsid w:val="00E76CC8"/>
    <w:rsid w:val="00E76D03"/>
    <w:rsid w:val="00E76F9D"/>
    <w:rsid w:val="00E77781"/>
    <w:rsid w:val="00E8020B"/>
    <w:rsid w:val="00E80650"/>
    <w:rsid w:val="00E8091B"/>
    <w:rsid w:val="00E81A92"/>
    <w:rsid w:val="00E82259"/>
    <w:rsid w:val="00E82885"/>
    <w:rsid w:val="00E82C16"/>
    <w:rsid w:val="00E8445C"/>
    <w:rsid w:val="00E84611"/>
    <w:rsid w:val="00E84FD9"/>
    <w:rsid w:val="00E85234"/>
    <w:rsid w:val="00E8563D"/>
    <w:rsid w:val="00E86268"/>
    <w:rsid w:val="00E86D70"/>
    <w:rsid w:val="00E90542"/>
    <w:rsid w:val="00E90646"/>
    <w:rsid w:val="00E9083D"/>
    <w:rsid w:val="00E90B5D"/>
    <w:rsid w:val="00E91C32"/>
    <w:rsid w:val="00E92E75"/>
    <w:rsid w:val="00E93656"/>
    <w:rsid w:val="00E939A4"/>
    <w:rsid w:val="00E93DAC"/>
    <w:rsid w:val="00E93E6C"/>
    <w:rsid w:val="00E9484D"/>
    <w:rsid w:val="00E959CF"/>
    <w:rsid w:val="00E95CFE"/>
    <w:rsid w:val="00EA0CE6"/>
    <w:rsid w:val="00EA1103"/>
    <w:rsid w:val="00EA1F67"/>
    <w:rsid w:val="00EA27C6"/>
    <w:rsid w:val="00EA3B05"/>
    <w:rsid w:val="00EA741D"/>
    <w:rsid w:val="00EA74D9"/>
    <w:rsid w:val="00EA754C"/>
    <w:rsid w:val="00EA7913"/>
    <w:rsid w:val="00EA79AD"/>
    <w:rsid w:val="00EA7FC2"/>
    <w:rsid w:val="00EB236C"/>
    <w:rsid w:val="00EB238C"/>
    <w:rsid w:val="00EB3F10"/>
    <w:rsid w:val="00EB42E1"/>
    <w:rsid w:val="00EB47AC"/>
    <w:rsid w:val="00EB557B"/>
    <w:rsid w:val="00EB7310"/>
    <w:rsid w:val="00EB78CF"/>
    <w:rsid w:val="00EC063B"/>
    <w:rsid w:val="00EC285D"/>
    <w:rsid w:val="00EC2937"/>
    <w:rsid w:val="00EC3A90"/>
    <w:rsid w:val="00EC3DEE"/>
    <w:rsid w:val="00EC52C1"/>
    <w:rsid w:val="00EC66A0"/>
    <w:rsid w:val="00EC6734"/>
    <w:rsid w:val="00ED1B38"/>
    <w:rsid w:val="00ED2E9C"/>
    <w:rsid w:val="00ED3031"/>
    <w:rsid w:val="00ED33F8"/>
    <w:rsid w:val="00ED3810"/>
    <w:rsid w:val="00ED48C3"/>
    <w:rsid w:val="00ED551F"/>
    <w:rsid w:val="00ED5FC9"/>
    <w:rsid w:val="00ED62F8"/>
    <w:rsid w:val="00ED6563"/>
    <w:rsid w:val="00ED70BC"/>
    <w:rsid w:val="00ED7643"/>
    <w:rsid w:val="00ED7B98"/>
    <w:rsid w:val="00ED7D11"/>
    <w:rsid w:val="00ED7D64"/>
    <w:rsid w:val="00EE037D"/>
    <w:rsid w:val="00EE17BE"/>
    <w:rsid w:val="00EE2E26"/>
    <w:rsid w:val="00EE4194"/>
    <w:rsid w:val="00EE5A62"/>
    <w:rsid w:val="00EE5C4C"/>
    <w:rsid w:val="00EE5ECA"/>
    <w:rsid w:val="00EE6989"/>
    <w:rsid w:val="00EE7B9D"/>
    <w:rsid w:val="00EE7D7C"/>
    <w:rsid w:val="00EF0796"/>
    <w:rsid w:val="00EF0A29"/>
    <w:rsid w:val="00EF0D1E"/>
    <w:rsid w:val="00EF22EA"/>
    <w:rsid w:val="00EF2F32"/>
    <w:rsid w:val="00EF2FC1"/>
    <w:rsid w:val="00EF33B5"/>
    <w:rsid w:val="00EF3E0A"/>
    <w:rsid w:val="00EF4BAB"/>
    <w:rsid w:val="00EF590C"/>
    <w:rsid w:val="00EF5BA4"/>
    <w:rsid w:val="00EF7477"/>
    <w:rsid w:val="00F03250"/>
    <w:rsid w:val="00F03D6B"/>
    <w:rsid w:val="00F043C3"/>
    <w:rsid w:val="00F0448E"/>
    <w:rsid w:val="00F06724"/>
    <w:rsid w:val="00F104AA"/>
    <w:rsid w:val="00F11854"/>
    <w:rsid w:val="00F12F01"/>
    <w:rsid w:val="00F13465"/>
    <w:rsid w:val="00F14DF0"/>
    <w:rsid w:val="00F15D06"/>
    <w:rsid w:val="00F167CC"/>
    <w:rsid w:val="00F16C04"/>
    <w:rsid w:val="00F17D83"/>
    <w:rsid w:val="00F220E5"/>
    <w:rsid w:val="00F22509"/>
    <w:rsid w:val="00F22682"/>
    <w:rsid w:val="00F22C82"/>
    <w:rsid w:val="00F24B64"/>
    <w:rsid w:val="00F24DF6"/>
    <w:rsid w:val="00F25D98"/>
    <w:rsid w:val="00F262FE"/>
    <w:rsid w:val="00F26457"/>
    <w:rsid w:val="00F26C32"/>
    <w:rsid w:val="00F300FB"/>
    <w:rsid w:val="00F30402"/>
    <w:rsid w:val="00F31200"/>
    <w:rsid w:val="00F31CFD"/>
    <w:rsid w:val="00F322EB"/>
    <w:rsid w:val="00F326CF"/>
    <w:rsid w:val="00F32803"/>
    <w:rsid w:val="00F33533"/>
    <w:rsid w:val="00F35543"/>
    <w:rsid w:val="00F35B52"/>
    <w:rsid w:val="00F35B67"/>
    <w:rsid w:val="00F3676F"/>
    <w:rsid w:val="00F375B0"/>
    <w:rsid w:val="00F40152"/>
    <w:rsid w:val="00F40A7A"/>
    <w:rsid w:val="00F40CBD"/>
    <w:rsid w:val="00F437C7"/>
    <w:rsid w:val="00F43C1E"/>
    <w:rsid w:val="00F4528E"/>
    <w:rsid w:val="00F45B05"/>
    <w:rsid w:val="00F45D25"/>
    <w:rsid w:val="00F47FA1"/>
    <w:rsid w:val="00F5026D"/>
    <w:rsid w:val="00F506A4"/>
    <w:rsid w:val="00F50E64"/>
    <w:rsid w:val="00F51D8E"/>
    <w:rsid w:val="00F5361F"/>
    <w:rsid w:val="00F540EC"/>
    <w:rsid w:val="00F54CC1"/>
    <w:rsid w:val="00F554CD"/>
    <w:rsid w:val="00F6145A"/>
    <w:rsid w:val="00F61A2B"/>
    <w:rsid w:val="00F61ED3"/>
    <w:rsid w:val="00F62344"/>
    <w:rsid w:val="00F62C8E"/>
    <w:rsid w:val="00F62E47"/>
    <w:rsid w:val="00F63161"/>
    <w:rsid w:val="00F635C2"/>
    <w:rsid w:val="00F63956"/>
    <w:rsid w:val="00F63BAF"/>
    <w:rsid w:val="00F63E0C"/>
    <w:rsid w:val="00F640C8"/>
    <w:rsid w:val="00F65861"/>
    <w:rsid w:val="00F666C5"/>
    <w:rsid w:val="00F6678C"/>
    <w:rsid w:val="00F673D1"/>
    <w:rsid w:val="00F67754"/>
    <w:rsid w:val="00F677D7"/>
    <w:rsid w:val="00F67865"/>
    <w:rsid w:val="00F70ACC"/>
    <w:rsid w:val="00F70E77"/>
    <w:rsid w:val="00F7159C"/>
    <w:rsid w:val="00F71F9D"/>
    <w:rsid w:val="00F742E8"/>
    <w:rsid w:val="00F74A74"/>
    <w:rsid w:val="00F7520D"/>
    <w:rsid w:val="00F755C8"/>
    <w:rsid w:val="00F75B5D"/>
    <w:rsid w:val="00F7704F"/>
    <w:rsid w:val="00F8031D"/>
    <w:rsid w:val="00F80778"/>
    <w:rsid w:val="00F80E5D"/>
    <w:rsid w:val="00F81277"/>
    <w:rsid w:val="00F813D4"/>
    <w:rsid w:val="00F822CA"/>
    <w:rsid w:val="00F82554"/>
    <w:rsid w:val="00F84233"/>
    <w:rsid w:val="00F8427D"/>
    <w:rsid w:val="00F85379"/>
    <w:rsid w:val="00F856A7"/>
    <w:rsid w:val="00F86917"/>
    <w:rsid w:val="00F87253"/>
    <w:rsid w:val="00F87966"/>
    <w:rsid w:val="00F90DEB"/>
    <w:rsid w:val="00F912B4"/>
    <w:rsid w:val="00F91788"/>
    <w:rsid w:val="00F921C2"/>
    <w:rsid w:val="00F93A89"/>
    <w:rsid w:val="00F95937"/>
    <w:rsid w:val="00F96595"/>
    <w:rsid w:val="00F96875"/>
    <w:rsid w:val="00FA02AC"/>
    <w:rsid w:val="00FA101C"/>
    <w:rsid w:val="00FA11C8"/>
    <w:rsid w:val="00FA288D"/>
    <w:rsid w:val="00FA3CB1"/>
    <w:rsid w:val="00FA3F07"/>
    <w:rsid w:val="00FA7308"/>
    <w:rsid w:val="00FB01F7"/>
    <w:rsid w:val="00FB1231"/>
    <w:rsid w:val="00FB1A8D"/>
    <w:rsid w:val="00FB25DF"/>
    <w:rsid w:val="00FB2B06"/>
    <w:rsid w:val="00FB332C"/>
    <w:rsid w:val="00FB4A32"/>
    <w:rsid w:val="00FB50E3"/>
    <w:rsid w:val="00FB6386"/>
    <w:rsid w:val="00FB64E1"/>
    <w:rsid w:val="00FB7867"/>
    <w:rsid w:val="00FC0790"/>
    <w:rsid w:val="00FC0A28"/>
    <w:rsid w:val="00FC1AB0"/>
    <w:rsid w:val="00FC4B74"/>
    <w:rsid w:val="00FC586C"/>
    <w:rsid w:val="00FC63A3"/>
    <w:rsid w:val="00FC6D97"/>
    <w:rsid w:val="00FC7260"/>
    <w:rsid w:val="00FD0F4E"/>
    <w:rsid w:val="00FD4A07"/>
    <w:rsid w:val="00FD4E1F"/>
    <w:rsid w:val="00FD4F83"/>
    <w:rsid w:val="00FD50DB"/>
    <w:rsid w:val="00FD5670"/>
    <w:rsid w:val="00FD62E8"/>
    <w:rsid w:val="00FD6750"/>
    <w:rsid w:val="00FD6AFE"/>
    <w:rsid w:val="00FD7249"/>
    <w:rsid w:val="00FD72C0"/>
    <w:rsid w:val="00FD79F8"/>
    <w:rsid w:val="00FE0C75"/>
    <w:rsid w:val="00FE0C89"/>
    <w:rsid w:val="00FE4121"/>
    <w:rsid w:val="00FE42D7"/>
    <w:rsid w:val="00FE43E2"/>
    <w:rsid w:val="00FE45B1"/>
    <w:rsid w:val="00FE45CD"/>
    <w:rsid w:val="00FE4E19"/>
    <w:rsid w:val="00FE5A32"/>
    <w:rsid w:val="00FE6B3C"/>
    <w:rsid w:val="00FE746B"/>
    <w:rsid w:val="00FF05A6"/>
    <w:rsid w:val="00FF098C"/>
    <w:rsid w:val="00FF0C6A"/>
    <w:rsid w:val="00FF1976"/>
    <w:rsid w:val="00FF1D48"/>
    <w:rsid w:val="00FF2A5F"/>
    <w:rsid w:val="00FF364E"/>
    <w:rsid w:val="00FF4102"/>
    <w:rsid w:val="00FF44CE"/>
    <w:rsid w:val="00FF463B"/>
    <w:rsid w:val="00FF4673"/>
    <w:rsid w:val="00FF4FA4"/>
    <w:rsid w:val="00FF5993"/>
    <w:rsid w:val="00FF5C41"/>
    <w:rsid w:val="00FF5FCF"/>
    <w:rsid w:val="070B4AEE"/>
    <w:rsid w:val="0B26089D"/>
    <w:rsid w:val="0C0D59D6"/>
    <w:rsid w:val="0D561456"/>
    <w:rsid w:val="11F272A1"/>
    <w:rsid w:val="1B4D19EC"/>
    <w:rsid w:val="1C007C01"/>
    <w:rsid w:val="1CAD7018"/>
    <w:rsid w:val="1F130EB2"/>
    <w:rsid w:val="21AB2FC8"/>
    <w:rsid w:val="249339AD"/>
    <w:rsid w:val="26AD6BDA"/>
    <w:rsid w:val="290B6229"/>
    <w:rsid w:val="2A0C4A0C"/>
    <w:rsid w:val="2B265437"/>
    <w:rsid w:val="2B683CD8"/>
    <w:rsid w:val="2BDE520E"/>
    <w:rsid w:val="2D37408B"/>
    <w:rsid w:val="2E336B07"/>
    <w:rsid w:val="2F134449"/>
    <w:rsid w:val="30313232"/>
    <w:rsid w:val="309335A5"/>
    <w:rsid w:val="33CF5B55"/>
    <w:rsid w:val="36A91D74"/>
    <w:rsid w:val="36CC24F7"/>
    <w:rsid w:val="381536DD"/>
    <w:rsid w:val="3E0641AE"/>
    <w:rsid w:val="41901EF6"/>
    <w:rsid w:val="42713B7C"/>
    <w:rsid w:val="43EA6153"/>
    <w:rsid w:val="4758412A"/>
    <w:rsid w:val="476718AB"/>
    <w:rsid w:val="47A77015"/>
    <w:rsid w:val="481B0CB1"/>
    <w:rsid w:val="490C1CEF"/>
    <w:rsid w:val="4A7E360D"/>
    <w:rsid w:val="4BD44D46"/>
    <w:rsid w:val="4CBC18AE"/>
    <w:rsid w:val="4D9B0BD1"/>
    <w:rsid w:val="54AA6851"/>
    <w:rsid w:val="55C57E9E"/>
    <w:rsid w:val="572F4B60"/>
    <w:rsid w:val="5B5F6F82"/>
    <w:rsid w:val="5BCB5C02"/>
    <w:rsid w:val="5C145382"/>
    <w:rsid w:val="5CFA0384"/>
    <w:rsid w:val="602E1E95"/>
    <w:rsid w:val="61A02CF3"/>
    <w:rsid w:val="6DB648E7"/>
    <w:rsid w:val="6F32039A"/>
    <w:rsid w:val="6F9C52CB"/>
    <w:rsid w:val="70B92245"/>
    <w:rsid w:val="7B6630F1"/>
    <w:rsid w:val="7DDE1DD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nhideWhenUsed="0" w:uiPriority="0" w:semiHidden="0" w:name="heading 2"/>
    <w:lsdException w:qFormat="1" w:unhideWhenUsed="0" w:uiPriority="0" w:semiHidden="0" w:name="heading 3"/>
    <w:lsdException w:qFormat="1" w:unhideWhenUsed="0" w:uiPriority="0" w:semiHidden="0" w:name="heading 4"/>
    <w:lsdException w:qFormat="1" w:unhideWhenUsed="0" w:uiPriority="0" w:semiHidden="0" w:name="heading 5"/>
    <w:lsdException w:qFormat="1" w:unhideWhenUsed="0" w:uiPriority="0" w:semiHidden="0" w:name="heading 6"/>
    <w:lsdException w:qFormat="1" w:unhideWhenUsed="0" w:uiPriority="0" w:semiHidden="0" w:name="heading 7"/>
    <w:lsdException w:qFormat="1" w:unhideWhenUsed="0" w:uiPriority="0" w:semiHidden="0" w:name="heading 8"/>
    <w:lsdException w:qFormat="1" w:unhideWhenUsed="0" w:uiPriority="0" w:semiHidden="0" w:name="heading 9"/>
    <w:lsdException w:qFormat="1" w:unhideWhenUsed="0" w:uiPriority="0" w:semiHidden="0" w:name="index 1"/>
    <w:lsdException w:qFormat="1" w:unhideWhenUsed="0" w:uiPriority="0" w:semiHidden="0" w:name="index 2"/>
    <w:lsdException w:uiPriority="0" w:name="index 3"/>
    <w:lsdException w:uiPriority="0" w:name="index 4"/>
    <w:lsdException w:uiPriority="0" w:name="index 5"/>
    <w:lsdException w:uiPriority="0" w:name="index 6"/>
    <w:lsdException w:uiPriority="0" w:name="index 7"/>
    <w:lsdException w:uiPriority="0" w:name="index 8"/>
    <w:lsdException w:uiPriority="0" w:name="index 9"/>
    <w:lsdException w:qFormat="1" w:unhideWhenUsed="0" w:uiPriority="39" w:semiHidden="0" w:name="toc 1"/>
    <w:lsdException w:qFormat="1" w:unhideWhenUsed="0" w:uiPriority="39" w:semiHidden="0" w:name="toc 2"/>
    <w:lsdException w:qFormat="1" w:unhideWhenUsed="0" w:uiPriority="39" w:semiHidden="0" w:name="toc 3"/>
    <w:lsdException w:qFormat="1" w:unhideWhenUsed="0" w:uiPriority="39" w:semiHidden="0" w:name="toc 4"/>
    <w:lsdException w:qFormat="1" w:unhideWhenUsed="0" w:uiPriority="39" w:semiHidden="0" w:name="toc 5"/>
    <w:lsdException w:qFormat="1" w:unhideWhenUsed="0" w:uiPriority="39" w:semiHidden="0" w:name="toc 6"/>
    <w:lsdException w:qFormat="1" w:unhideWhenUsed="0" w:uiPriority="39" w:semiHidden="0" w:name="toc 7"/>
    <w:lsdException w:qFormat="1" w:unhideWhenUsed="0" w:uiPriority="39" w:semiHidden="0" w:name="toc 8"/>
    <w:lsdException w:qFormat="1" w:unhideWhenUsed="0" w:uiPriority="39" w:semiHidden="0" w:name="toc 9"/>
    <w:lsdException w:uiPriority="0" w:name="Normal Indent"/>
    <w:lsdException w:qFormat="1" w:unhideWhenUsed="0" w:uiPriority="0" w:semiHidden="0" w:name="footnote text"/>
    <w:lsdException w:qFormat="1" w:unhideWhenUsed="0" w:uiPriority="0" w:semiHidden="0" w:name="annotation text"/>
    <w:lsdException w:qFormat="1" w:unhideWhenUsed="0" w:uiPriority="0" w:semiHidden="0" w:name="header"/>
    <w:lsdException w:qFormat="1" w:unhideWhenUsed="0" w:uiPriority="0" w:semiHidden="0" w:name="footer"/>
    <w:lsdException w:qFormat="1" w:unhideWhenUsed="0" w:uiPriority="0" w:semiHidden="0" w:name="index heading"/>
    <w:lsdException w:qFormat="1" w:unhideWhenUsed="0" w:uiPriority="0" w:semiHidden="0" w:name="caption"/>
    <w:lsdException w:uiPriority="0" w:name="table of figures"/>
    <w:lsdException w:uiPriority="0" w:name="envelope address"/>
    <w:lsdException w:uiPriority="0" w:name="envelope return"/>
    <w:lsdException w:qFormat="1" w:unhideWhenUsed="0" w:uiPriority="0" w:semiHidden="0" w:name="footnote reference"/>
    <w:lsdException w:qFormat="1" w:unhideWhenUsed="0" w:uiPriority="0" w:semiHidden="0" w:name="annotation reference"/>
    <w:lsdException w:qFormat="1" w:uiPriority="0" w:semiHidden="0" w:name="line number"/>
    <w:lsdException w:qFormat="1" w:unhideWhenUsed="0" w:uiPriority="0" w:semiHidden="0" w:name="page number"/>
    <w:lsdException w:uiPriority="0" w:name="endnote reference"/>
    <w:lsdException w:uiPriority="0" w:name="endnote text"/>
    <w:lsdException w:uiPriority="0" w:name="table of authorities"/>
    <w:lsdException w:uiPriority="0" w:name="macro"/>
    <w:lsdException w:uiPriority="0" w:name="toa heading"/>
    <w:lsdException w:qFormat="1" w:unhideWhenUsed="0" w:uiPriority="0" w:semiHidden="0" w:name="List"/>
    <w:lsdException w:qFormat="1" w:unhideWhenUsed="0" w:uiPriority="0" w:semiHidden="0" w:name="List Bullet"/>
    <w:lsdException w:qFormat="1" w:unhideWhenUsed="0" w:uiPriority="0" w:semiHidden="0" w:name="List Number"/>
    <w:lsdException w:qFormat="1" w:unhideWhenUsed="0" w:uiPriority="0" w:semiHidden="0" w:name="List 2"/>
    <w:lsdException w:qFormat="1" w:unhideWhenUsed="0" w:uiPriority="0" w:semiHidden="0" w:name="List 3"/>
    <w:lsdException w:qFormat="1" w:unhideWhenUsed="0" w:uiPriority="0" w:semiHidden="0" w:name="List 4"/>
    <w:lsdException w:qFormat="1" w:unhideWhenUsed="0" w:uiPriority="0" w:semiHidden="0" w:name="List 5"/>
    <w:lsdException w:qFormat="1" w:unhideWhenUsed="0" w:uiPriority="0" w:semiHidden="0" w:name="List Bullet 2"/>
    <w:lsdException w:qFormat="1" w:unhideWhenUsed="0" w:uiPriority="0" w:semiHidden="0" w:name="List Bullet 3"/>
    <w:lsdException w:qFormat="1" w:unhideWhenUsed="0" w:uiPriority="0" w:semiHidden="0" w:name="List Bullet 4"/>
    <w:lsdException w:qFormat="1" w:unhideWhenUsed="0" w:uiPriority="0" w:semiHidden="0" w:name="List Bullet 5"/>
    <w:lsdException w:qFormat="1" w:unhideWhenUsed="0" w:uiPriority="0" w:semiHidden="0" w:name="List Number 2"/>
    <w:lsdException w:uiPriority="0" w:name="List Number 3"/>
    <w:lsdException w:uiPriority="0" w:name="List Number 4"/>
    <w:lsdException w:uiPriority="0" w:name="List Number 5"/>
    <w:lsdException w:qFormat="1" w:unhideWhenUsed="0" w:uiPriority="10" w:semiHidden="0" w:name="Title"/>
    <w:lsdException w:uiPriority="0" w:name="Closing"/>
    <w:lsdException w:uiPriority="0" w:name="Signature"/>
    <w:lsdException w:qFormat="1" w:uiPriority="1" w:name="Default Paragraph Font"/>
    <w:lsdException w:qFormat="1" w:unhideWhenUsed="0" w:uiPriority="0" w:semiHidden="0" w:name="Body Text"/>
    <w:lsdException w:qFormat="1" w:unhideWhenUsed="0" w:uiPriority="0" w:semiHidden="0" w:name="Body Text Indent"/>
    <w:lsdException w:uiPriority="0" w:name="List Continue"/>
    <w:lsdException w:uiPriority="0" w:name="List Continue 2"/>
    <w:lsdException w:uiPriority="0" w:name="List Continue 3"/>
    <w:lsdException w:uiPriority="0" w:name="List Continue 4"/>
    <w:lsdException w:uiPriority="0" w:name="List Continue 5"/>
    <w:lsdException w:uiPriority="0" w:name="Message Header"/>
    <w:lsdException w:qFormat="1" w:unhideWhenUsed="0" w:uiPriority="11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iPriority="0" w:name="Body Text First Indent 2"/>
    <w:lsdException w:uiPriority="0" w:name="Note Heading"/>
    <w:lsdException w:uiPriority="0" w:name="Body Text 2"/>
    <w:lsdException w:uiPriority="0" w:name="Body Text 3"/>
    <w:lsdException w:uiPriority="0" w:name="Body Text Indent 2"/>
    <w:lsdException w:uiPriority="0" w:name="Body Text Indent 3"/>
    <w:lsdException w:uiPriority="0" w:name="Block Text"/>
    <w:lsdException w:qFormat="1" w:unhideWhenUsed="0" w:uiPriority="0" w:semiHidden="0" w:name="Hyperlink"/>
    <w:lsdException w:qFormat="1"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qFormat="1" w:unhideWhenUsed="0" w:uiPriority="0" w:semiHidden="0" w:name="Document Map"/>
    <w:lsdException w:qFormat="1" w:unhideWhenUsed="0" w:uiPriority="99" w:semiHidden="0" w:name="Plain Text"/>
    <w:lsdException w:uiPriority="0" w:name="E-mail Signature"/>
    <w:lsdException w:qFormat="1" w:unhideWhenUsed="0" w:uiPriority="99" w:semiHidden="0" w:name="Normal (Web)"/>
    <w:lsdException w:uiPriority="0" w:name="HTML Acronym"/>
    <w:lsdException w:uiPriority="0" w:name="HTML Address"/>
    <w:lsdException w:uiPriority="0" w:name="HTML Cite"/>
    <w:lsdException w:uiPriority="0" w:name="HTML Code"/>
    <w:lsdException w:uiPriority="0" w:name="HTML Definition"/>
    <w:lsdException w:uiPriority="0" w:name="HTML Keyboard"/>
    <w:lsdException w:qFormat="1" w:uiPriority="99" w:semiHidden="0" w:name="HTML Preformatted"/>
    <w:lsdException w:uiPriority="0" w:name="HTML Sample"/>
    <w:lsdException w:uiPriority="0" w:name="HTML Typewriter"/>
    <w:lsdException w:uiPriority="0" w:name="HTML Variable"/>
    <w:lsdException w:qFormat="1" w:uiPriority="99" w:name="Normal Table"/>
    <w:lsdException w:qFormat="1" w:unhideWhenUsed="0" w:uiPriority="0" w:semiHidden="0" w:name="annotation subject"/>
    <w:lsdException w:uiPriority="0" w:name="Table Simple 1"/>
    <w:lsdException w:uiPriority="0" w:name="Table Simple 2"/>
    <w:lsdException w:uiPriority="0" w:name="Table Simple 3"/>
    <w:lsdException w:uiPriority="0" w:name="Table Classic 1"/>
    <w:lsdException w:uiPriority="0" w:name="Table Classic 2"/>
    <w:lsdException w:uiPriority="0" w:name="Table Classic 3"/>
    <w:lsdException w:uiPriority="0" w:name="Table Classic 4"/>
    <w:lsdException w:uiPriority="0" w:name="Table Colorful 1"/>
    <w:lsdException w:uiPriority="0" w:name="Table Colorful 2"/>
    <w:lsdException w:uiPriority="0" w:name="Table Colorful 3"/>
    <w:lsdException w:uiPriority="0" w:name="Table Columns 1"/>
    <w:lsdException w:uiPriority="0" w:name="Table Columns 2"/>
    <w:lsdException w:uiPriority="0" w:name="Table Columns 3"/>
    <w:lsdException w:uiPriority="0" w:name="Table Columns 4"/>
    <w:lsdException w:uiPriority="0" w:name="Table Columns 5"/>
    <w:lsdException w:uiPriority="0" w:name="Table Grid 1"/>
    <w:lsdException w:uiPriority="0" w:name="Table Grid 2"/>
    <w:lsdException w:uiPriority="0" w:name="Table Grid 3"/>
    <w:lsdException w:uiPriority="0" w:name="Table Grid 4"/>
    <w:lsdException w:uiPriority="0" w:name="Table Grid 5"/>
    <w:lsdException w:uiPriority="0" w:name="Table Grid 6"/>
    <w:lsdException w:uiPriority="0" w:name="Table Grid 7"/>
    <w:lsdException w:uiPriority="0" w:name="Table Grid 8"/>
    <w:lsdException w:uiPriority="0" w:name="Table List 1"/>
    <w:lsdException w:uiPriority="0" w:name="Table List 2"/>
    <w:lsdException w:uiPriority="0" w:name="Table List 3"/>
    <w:lsdException w:uiPriority="0" w:name="Table List 4"/>
    <w:lsdException w:uiPriority="0" w:name="Table List 5"/>
    <w:lsdException w:uiPriority="0" w:name="Table List 6"/>
    <w:lsdException w:uiPriority="0" w:name="Table List 7"/>
    <w:lsdException w:uiPriority="0" w:name="Table List 8"/>
    <w:lsdException w:uiPriority="0" w:name="Table 3D effects 1"/>
    <w:lsdException w:uiPriority="0" w:name="Table 3D effects 2"/>
    <w:lsdException w:uiPriority="0" w:name="Table 3D effects 3"/>
    <w:lsdException w:uiPriority="0" w:name="Table Contemporary"/>
    <w:lsdException w:uiPriority="0" w:name="Table Elegant"/>
    <w:lsdException w:uiPriority="0" w:name="Table Professional"/>
    <w:lsdException w:uiPriority="0" w:name="Table Subtle 1"/>
    <w:lsdException w:uiPriority="0" w:name="Table Subtle 2"/>
    <w:lsdException w:uiPriority="0" w:name="Table Web 1"/>
    <w:lsdException w:uiPriority="0" w:name="Table Web 2"/>
    <w:lsdException w:uiPriority="0" w:name="Table Web 3"/>
    <w:lsdException w:qFormat="1" w:unhideWhenUsed="0" w:uiPriority="0" w:semiHidden="0" w:name="Balloon Text"/>
    <w:lsdException w:qFormat="1" w:unhideWhenUsed="0" w:uiPriority="0" w:semiHidden="0" w:name="Table Grid"/>
    <w:lsdException w:uiPriority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qFormat="1" w:unhideWhenUsed="0" w:uiPriority="29" w:semiHidden="0" w:name="Quote"/>
    <w:lsdException w:qFormat="1" w:unhideWhenUsed="0" w:uiPriority="30" w:semiHidden="0" w:name="Intense Quote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spacing w:after="180"/>
    </w:pPr>
    <w:rPr>
      <w:rFonts w:ascii="Times New Roman" w:hAnsi="Times New Roman" w:eastAsia="等线" w:cs="Times New Roman"/>
      <w:lang w:val="en-GB" w:eastAsia="en-US" w:bidi="ar-SA"/>
    </w:rPr>
  </w:style>
  <w:style w:type="paragraph" w:styleId="2">
    <w:name w:val="heading 1"/>
    <w:basedOn w:val="1"/>
    <w:next w:val="1"/>
    <w:link w:val="194"/>
    <w:qFormat/>
    <w:uiPriority w:val="0"/>
    <w:pPr>
      <w:keepNext/>
      <w:keepLines/>
      <w:pBdr>
        <w:top w:val="single" w:color="auto" w:sz="12" w:space="3"/>
      </w:pBdr>
      <w:spacing w:before="240"/>
      <w:ind w:left="1134" w:hanging="1134"/>
      <w:outlineLvl w:val="0"/>
    </w:pPr>
    <w:rPr>
      <w:rFonts w:ascii="Arial" w:hAnsi="Arial"/>
      <w:sz w:val="36"/>
    </w:rPr>
  </w:style>
  <w:style w:type="paragraph" w:styleId="3">
    <w:name w:val="heading 2"/>
    <w:basedOn w:val="2"/>
    <w:next w:val="1"/>
    <w:link w:val="156"/>
    <w:qFormat/>
    <w:uiPriority w:val="0"/>
    <w:pPr>
      <w:pBdr>
        <w:top w:val="none" w:color="auto" w:sz="0" w:space="0"/>
      </w:pBdr>
      <w:spacing w:before="180"/>
      <w:outlineLvl w:val="1"/>
    </w:pPr>
    <w:rPr>
      <w:sz w:val="32"/>
      <w:lang w:eastAsia="zh-CN"/>
    </w:rPr>
  </w:style>
  <w:style w:type="paragraph" w:styleId="4">
    <w:name w:val="heading 3"/>
    <w:basedOn w:val="3"/>
    <w:next w:val="1"/>
    <w:link w:val="157"/>
    <w:qFormat/>
    <w:uiPriority w:val="0"/>
    <w:pPr>
      <w:spacing w:before="120"/>
      <w:outlineLvl w:val="2"/>
    </w:pPr>
    <w:rPr>
      <w:sz w:val="28"/>
    </w:rPr>
  </w:style>
  <w:style w:type="paragraph" w:styleId="5">
    <w:name w:val="heading 4"/>
    <w:basedOn w:val="4"/>
    <w:next w:val="1"/>
    <w:link w:val="195"/>
    <w:qFormat/>
    <w:uiPriority w:val="0"/>
    <w:pPr>
      <w:ind w:left="1418" w:hanging="1418"/>
      <w:outlineLvl w:val="3"/>
    </w:pPr>
    <w:rPr>
      <w:sz w:val="24"/>
    </w:rPr>
  </w:style>
  <w:style w:type="paragraph" w:styleId="6">
    <w:name w:val="heading 5"/>
    <w:basedOn w:val="5"/>
    <w:next w:val="1"/>
    <w:link w:val="196"/>
    <w:qFormat/>
    <w:uiPriority w:val="0"/>
    <w:pPr>
      <w:ind w:left="1701" w:hanging="1701"/>
      <w:outlineLvl w:val="4"/>
    </w:pPr>
    <w:rPr>
      <w:sz w:val="22"/>
    </w:rPr>
  </w:style>
  <w:style w:type="paragraph" w:styleId="7">
    <w:name w:val="heading 6"/>
    <w:basedOn w:val="8"/>
    <w:next w:val="1"/>
    <w:link w:val="201"/>
    <w:qFormat/>
    <w:uiPriority w:val="0"/>
    <w:pPr>
      <w:outlineLvl w:val="5"/>
    </w:pPr>
  </w:style>
  <w:style w:type="paragraph" w:styleId="9">
    <w:name w:val="heading 7"/>
    <w:basedOn w:val="8"/>
    <w:next w:val="1"/>
    <w:link w:val="202"/>
    <w:qFormat/>
    <w:uiPriority w:val="0"/>
    <w:pPr>
      <w:outlineLvl w:val="6"/>
    </w:pPr>
  </w:style>
  <w:style w:type="paragraph" w:styleId="10">
    <w:name w:val="heading 8"/>
    <w:basedOn w:val="2"/>
    <w:next w:val="1"/>
    <w:link w:val="203"/>
    <w:qFormat/>
    <w:uiPriority w:val="0"/>
    <w:pPr>
      <w:ind w:left="0" w:firstLine="0"/>
      <w:outlineLvl w:val="7"/>
    </w:pPr>
  </w:style>
  <w:style w:type="paragraph" w:styleId="11">
    <w:name w:val="heading 9"/>
    <w:basedOn w:val="10"/>
    <w:next w:val="1"/>
    <w:link w:val="204"/>
    <w:qFormat/>
    <w:uiPriority w:val="0"/>
    <w:pPr>
      <w:outlineLvl w:val="8"/>
    </w:pPr>
  </w:style>
  <w:style w:type="character" w:default="1" w:styleId="53">
    <w:name w:val="Default Paragraph Font"/>
    <w:semiHidden/>
    <w:unhideWhenUsed/>
    <w:qFormat/>
    <w:uiPriority w:val="1"/>
  </w:style>
  <w:style w:type="table" w:default="1" w:styleId="51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8">
    <w:name w:val="H6"/>
    <w:basedOn w:val="6"/>
    <w:next w:val="1"/>
    <w:link w:val="171"/>
    <w:qFormat/>
    <w:uiPriority w:val="0"/>
    <w:pPr>
      <w:ind w:left="1985" w:hanging="1985"/>
      <w:outlineLvl w:val="9"/>
    </w:pPr>
    <w:rPr>
      <w:sz w:val="20"/>
    </w:rPr>
  </w:style>
  <w:style w:type="paragraph" w:styleId="12">
    <w:name w:val="List 3"/>
    <w:basedOn w:val="13"/>
    <w:qFormat/>
    <w:uiPriority w:val="0"/>
    <w:pPr>
      <w:ind w:left="1135"/>
    </w:pPr>
  </w:style>
  <w:style w:type="paragraph" w:styleId="13">
    <w:name w:val="List 2"/>
    <w:basedOn w:val="14"/>
    <w:qFormat/>
    <w:uiPriority w:val="0"/>
    <w:pPr>
      <w:ind w:left="851"/>
    </w:pPr>
  </w:style>
  <w:style w:type="paragraph" w:styleId="14">
    <w:name w:val="List"/>
    <w:basedOn w:val="1"/>
    <w:link w:val="229"/>
    <w:qFormat/>
    <w:uiPriority w:val="0"/>
    <w:pPr>
      <w:ind w:left="568" w:hanging="284"/>
    </w:pPr>
  </w:style>
  <w:style w:type="paragraph" w:styleId="15">
    <w:name w:val="toc 7"/>
    <w:basedOn w:val="16"/>
    <w:next w:val="1"/>
    <w:qFormat/>
    <w:uiPriority w:val="39"/>
    <w:pPr>
      <w:tabs>
        <w:tab w:val="right" w:leader="dot" w:pos="9639"/>
      </w:tabs>
      <w:ind w:left="2268" w:hanging="2268"/>
    </w:pPr>
  </w:style>
  <w:style w:type="paragraph" w:styleId="16">
    <w:name w:val="toc 6"/>
    <w:basedOn w:val="17"/>
    <w:next w:val="1"/>
    <w:qFormat/>
    <w:uiPriority w:val="39"/>
    <w:pPr>
      <w:tabs>
        <w:tab w:val="right" w:leader="dot" w:pos="9639"/>
      </w:tabs>
      <w:ind w:left="1985" w:hanging="1985"/>
    </w:pPr>
  </w:style>
  <w:style w:type="paragraph" w:styleId="17">
    <w:name w:val="toc 5"/>
    <w:basedOn w:val="18"/>
    <w:qFormat/>
    <w:uiPriority w:val="39"/>
    <w:pPr>
      <w:tabs>
        <w:tab w:val="right" w:leader="dot" w:pos="9639"/>
      </w:tabs>
      <w:ind w:left="1701" w:hanging="1701"/>
    </w:pPr>
  </w:style>
  <w:style w:type="paragraph" w:styleId="18">
    <w:name w:val="toc 4"/>
    <w:basedOn w:val="19"/>
    <w:qFormat/>
    <w:uiPriority w:val="39"/>
    <w:pPr>
      <w:tabs>
        <w:tab w:val="right" w:leader="dot" w:pos="9639"/>
      </w:tabs>
      <w:ind w:left="1418" w:hanging="1418"/>
    </w:pPr>
  </w:style>
  <w:style w:type="paragraph" w:styleId="19">
    <w:name w:val="toc 3"/>
    <w:basedOn w:val="20"/>
    <w:qFormat/>
    <w:uiPriority w:val="39"/>
    <w:pPr>
      <w:tabs>
        <w:tab w:val="right" w:leader="dot" w:pos="9639"/>
      </w:tabs>
      <w:ind w:left="1134" w:hanging="1134"/>
    </w:pPr>
  </w:style>
  <w:style w:type="paragraph" w:styleId="20">
    <w:name w:val="toc 2"/>
    <w:basedOn w:val="21"/>
    <w:qFormat/>
    <w:uiPriority w:val="39"/>
    <w:pPr>
      <w:keepNext w:val="0"/>
      <w:tabs>
        <w:tab w:val="right" w:leader="dot" w:pos="9639"/>
      </w:tabs>
      <w:spacing w:before="0"/>
      <w:ind w:left="851" w:hanging="851"/>
    </w:pPr>
    <w:rPr>
      <w:sz w:val="20"/>
    </w:rPr>
  </w:style>
  <w:style w:type="paragraph" w:styleId="21">
    <w:name w:val="toc 1"/>
    <w:qFormat/>
    <w:uiPriority w:val="39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 w:eastAsia="等线" w:cs="Times New Roman"/>
      <w:sz w:val="22"/>
      <w:lang w:val="en-GB" w:eastAsia="en-US" w:bidi="ar-SA"/>
    </w:rPr>
  </w:style>
  <w:style w:type="paragraph" w:styleId="22">
    <w:name w:val="List Number 2"/>
    <w:basedOn w:val="23"/>
    <w:qFormat/>
    <w:uiPriority w:val="0"/>
    <w:pPr>
      <w:ind w:left="851"/>
    </w:pPr>
  </w:style>
  <w:style w:type="paragraph" w:styleId="23">
    <w:name w:val="List Number"/>
    <w:basedOn w:val="14"/>
    <w:qFormat/>
    <w:uiPriority w:val="0"/>
  </w:style>
  <w:style w:type="paragraph" w:styleId="24">
    <w:name w:val="List Bullet 4"/>
    <w:basedOn w:val="25"/>
    <w:qFormat/>
    <w:uiPriority w:val="0"/>
    <w:pPr>
      <w:ind w:left="1418"/>
    </w:pPr>
  </w:style>
  <w:style w:type="paragraph" w:styleId="25">
    <w:name w:val="List Bullet 3"/>
    <w:basedOn w:val="26"/>
    <w:qFormat/>
    <w:uiPriority w:val="0"/>
    <w:pPr>
      <w:ind w:left="1135"/>
    </w:pPr>
  </w:style>
  <w:style w:type="paragraph" w:styleId="26">
    <w:name w:val="List Bullet 2"/>
    <w:basedOn w:val="27"/>
    <w:qFormat/>
    <w:uiPriority w:val="0"/>
    <w:pPr>
      <w:ind w:left="851"/>
    </w:pPr>
  </w:style>
  <w:style w:type="paragraph" w:styleId="27">
    <w:name w:val="List Bullet"/>
    <w:basedOn w:val="14"/>
    <w:link w:val="263"/>
    <w:qFormat/>
    <w:uiPriority w:val="0"/>
  </w:style>
  <w:style w:type="paragraph" w:styleId="28">
    <w:name w:val="caption"/>
    <w:basedOn w:val="1"/>
    <w:next w:val="1"/>
    <w:qFormat/>
    <w:uiPriority w:val="0"/>
    <w:pPr>
      <w:spacing w:before="120" w:after="120"/>
    </w:pPr>
    <w:rPr>
      <w:rFonts w:eastAsia="MS Mincho"/>
      <w:b/>
    </w:rPr>
  </w:style>
  <w:style w:type="paragraph" w:styleId="29">
    <w:name w:val="Document Map"/>
    <w:basedOn w:val="1"/>
    <w:link w:val="124"/>
    <w:qFormat/>
    <w:uiPriority w:val="0"/>
    <w:pPr>
      <w:shd w:val="clear" w:color="auto" w:fill="000080"/>
    </w:pPr>
    <w:rPr>
      <w:rFonts w:ascii="Tahoma" w:hAnsi="Tahoma"/>
      <w:lang w:eastAsia="zh-CN"/>
    </w:rPr>
  </w:style>
  <w:style w:type="paragraph" w:styleId="30">
    <w:name w:val="annotation text"/>
    <w:basedOn w:val="1"/>
    <w:link w:val="119"/>
    <w:qFormat/>
    <w:uiPriority w:val="0"/>
    <w:rPr>
      <w:lang w:eastAsia="zh-CN"/>
    </w:rPr>
  </w:style>
  <w:style w:type="paragraph" w:styleId="31">
    <w:name w:val="Body Text"/>
    <w:basedOn w:val="1"/>
    <w:link w:val="111"/>
    <w:qFormat/>
    <w:uiPriority w:val="0"/>
    <w:pPr>
      <w:overflowPunct w:val="0"/>
      <w:autoSpaceDE w:val="0"/>
      <w:autoSpaceDN w:val="0"/>
      <w:adjustRightInd w:val="0"/>
      <w:textAlignment w:val="baseline"/>
    </w:pPr>
    <w:rPr>
      <w:lang w:val="zh-CN" w:eastAsia="en-GB"/>
    </w:rPr>
  </w:style>
  <w:style w:type="paragraph" w:styleId="32">
    <w:name w:val="Body Text Indent"/>
    <w:basedOn w:val="1"/>
    <w:link w:val="139"/>
    <w:qFormat/>
    <w:uiPriority w:val="0"/>
    <w:pPr>
      <w:spacing w:after="120"/>
      <w:ind w:left="283"/>
    </w:pPr>
    <w:rPr>
      <w:rFonts w:eastAsia="MS Mincho"/>
      <w:lang w:eastAsia="zh-CN"/>
    </w:rPr>
  </w:style>
  <w:style w:type="paragraph" w:styleId="33">
    <w:name w:val="Plain Text"/>
    <w:basedOn w:val="1"/>
    <w:link w:val="136"/>
    <w:qFormat/>
    <w:uiPriority w:val="99"/>
    <w:rPr>
      <w:rFonts w:ascii="Courier New" w:hAnsi="Courier New" w:eastAsia="MS Mincho"/>
      <w:lang w:val="nb-NO" w:eastAsia="zh-CN"/>
    </w:rPr>
  </w:style>
  <w:style w:type="paragraph" w:styleId="34">
    <w:name w:val="List Bullet 5"/>
    <w:basedOn w:val="24"/>
    <w:qFormat/>
    <w:uiPriority w:val="0"/>
    <w:pPr>
      <w:ind w:left="1702"/>
    </w:pPr>
  </w:style>
  <w:style w:type="paragraph" w:styleId="35">
    <w:name w:val="toc 8"/>
    <w:basedOn w:val="21"/>
    <w:qFormat/>
    <w:uiPriority w:val="39"/>
    <w:pPr>
      <w:spacing w:before="180"/>
      <w:ind w:left="2693" w:hanging="2693"/>
    </w:pPr>
    <w:rPr>
      <w:b/>
    </w:rPr>
  </w:style>
  <w:style w:type="paragraph" w:styleId="36">
    <w:name w:val="Balloon Text"/>
    <w:basedOn w:val="1"/>
    <w:link w:val="186"/>
    <w:qFormat/>
    <w:uiPriority w:val="0"/>
    <w:rPr>
      <w:rFonts w:ascii="Tahoma" w:hAnsi="Tahoma" w:cs="Tahoma"/>
      <w:sz w:val="16"/>
      <w:szCs w:val="16"/>
    </w:rPr>
  </w:style>
  <w:style w:type="paragraph" w:styleId="37">
    <w:name w:val="footer"/>
    <w:basedOn w:val="38"/>
    <w:link w:val="190"/>
    <w:qFormat/>
    <w:uiPriority w:val="0"/>
    <w:pPr>
      <w:jc w:val="center"/>
    </w:pPr>
    <w:rPr>
      <w:i/>
    </w:rPr>
  </w:style>
  <w:style w:type="paragraph" w:styleId="38">
    <w:name w:val="header"/>
    <w:link w:val="182"/>
    <w:qFormat/>
    <w:uiPriority w:val="0"/>
    <w:pPr>
      <w:widowControl w:val="0"/>
    </w:pPr>
    <w:rPr>
      <w:rFonts w:ascii="Arial" w:hAnsi="Arial" w:eastAsia="等线" w:cs="Times New Roman"/>
      <w:b/>
      <w:sz w:val="18"/>
      <w:lang w:val="en-GB" w:eastAsia="ja-JP" w:bidi="ar-SA"/>
    </w:rPr>
  </w:style>
  <w:style w:type="paragraph" w:styleId="39">
    <w:name w:val="index heading"/>
    <w:basedOn w:val="1"/>
    <w:next w:val="1"/>
    <w:qFormat/>
    <w:uiPriority w:val="0"/>
    <w:pPr>
      <w:pBdr>
        <w:top w:val="single" w:color="auto" w:sz="12" w:space="0"/>
      </w:pBdr>
      <w:spacing w:before="360" w:after="240"/>
    </w:pPr>
    <w:rPr>
      <w:rFonts w:eastAsia="MS Mincho"/>
      <w:b/>
      <w:i/>
      <w:sz w:val="26"/>
    </w:rPr>
  </w:style>
  <w:style w:type="paragraph" w:styleId="40">
    <w:name w:val="Subtitle"/>
    <w:basedOn w:val="1"/>
    <w:next w:val="1"/>
    <w:link w:val="279"/>
    <w:qFormat/>
    <w:uiPriority w:val="11"/>
    <w:pPr>
      <w:overflowPunct w:val="0"/>
      <w:autoSpaceDE w:val="0"/>
      <w:autoSpaceDN w:val="0"/>
      <w:adjustRightInd w:val="0"/>
      <w:textAlignment w:val="baseline"/>
    </w:pPr>
    <w:rPr>
      <w:rFonts w:eastAsiaTheme="majorEastAsia" w:cstheme="majorBidi"/>
      <w:color w:val="595959" w:themeColor="text1" w:themeTint="A6"/>
      <w:spacing w:val="15"/>
      <w:sz w:val="28"/>
      <w:szCs w:val="28"/>
      <w:lang w:eastAsia="ko-KR"/>
      <w14:textFill>
        <w14:solidFill>
          <w14:schemeClr w14:val="tx1">
            <w14:lumMod w14:val="65000"/>
            <w14:lumOff w14:val="35000"/>
          </w14:schemeClr>
        </w14:solidFill>
      </w14:textFill>
    </w:rPr>
  </w:style>
  <w:style w:type="paragraph" w:styleId="41">
    <w:name w:val="footnote text"/>
    <w:basedOn w:val="1"/>
    <w:link w:val="188"/>
    <w:qFormat/>
    <w:uiPriority w:val="0"/>
    <w:pPr>
      <w:keepLines/>
      <w:spacing w:after="0"/>
      <w:ind w:left="454" w:hanging="454"/>
    </w:pPr>
    <w:rPr>
      <w:sz w:val="16"/>
    </w:rPr>
  </w:style>
  <w:style w:type="paragraph" w:styleId="42">
    <w:name w:val="List 5"/>
    <w:basedOn w:val="43"/>
    <w:qFormat/>
    <w:uiPriority w:val="0"/>
    <w:pPr>
      <w:ind w:left="1702"/>
    </w:pPr>
  </w:style>
  <w:style w:type="paragraph" w:styleId="43">
    <w:name w:val="List 4"/>
    <w:basedOn w:val="12"/>
    <w:qFormat/>
    <w:uiPriority w:val="0"/>
    <w:pPr>
      <w:ind w:left="1418"/>
    </w:pPr>
  </w:style>
  <w:style w:type="paragraph" w:styleId="44">
    <w:name w:val="toc 9"/>
    <w:basedOn w:val="35"/>
    <w:qFormat/>
    <w:uiPriority w:val="39"/>
    <w:pPr>
      <w:ind w:left="1418" w:hanging="1418"/>
    </w:pPr>
  </w:style>
  <w:style w:type="paragraph" w:styleId="45">
    <w:name w:val="HTML Preformatted"/>
    <w:basedOn w:val="1"/>
    <w:link w:val="191"/>
    <w:unhideWhenUsed/>
    <w:qFormat/>
    <w:uiPriority w:val="99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overflowPunct w:val="0"/>
      <w:autoSpaceDE w:val="0"/>
      <w:autoSpaceDN w:val="0"/>
      <w:adjustRightInd w:val="0"/>
      <w:spacing w:after="0"/>
      <w:textAlignment w:val="baseline"/>
    </w:pPr>
    <w:rPr>
      <w:rFonts w:ascii="Courier New" w:hAnsi="Courier New" w:eastAsia="Times New Roman" w:cs="Courier New"/>
      <w:lang w:val="en-US" w:eastAsia="en-GB"/>
    </w:rPr>
  </w:style>
  <w:style w:type="paragraph" w:styleId="46">
    <w:name w:val="Normal (Web)"/>
    <w:basedOn w:val="1"/>
    <w:qFormat/>
    <w:uiPriority w:val="99"/>
    <w:pPr>
      <w:spacing w:before="100" w:beforeAutospacing="1" w:after="100" w:afterAutospacing="1"/>
    </w:pPr>
    <w:rPr>
      <w:rFonts w:ascii="Arial" w:hAnsi="Arial" w:eastAsia="宋体" w:cs="Arial"/>
      <w:color w:val="493118"/>
      <w:sz w:val="18"/>
      <w:szCs w:val="18"/>
      <w:lang w:val="en-US" w:eastAsia="zh-CN"/>
    </w:rPr>
  </w:style>
  <w:style w:type="paragraph" w:styleId="47">
    <w:name w:val="index 1"/>
    <w:basedOn w:val="1"/>
    <w:qFormat/>
    <w:uiPriority w:val="0"/>
    <w:pPr>
      <w:keepLines/>
      <w:spacing w:after="0"/>
    </w:pPr>
  </w:style>
  <w:style w:type="paragraph" w:styleId="48">
    <w:name w:val="index 2"/>
    <w:basedOn w:val="47"/>
    <w:qFormat/>
    <w:uiPriority w:val="0"/>
    <w:pPr>
      <w:ind w:left="284"/>
    </w:pPr>
  </w:style>
  <w:style w:type="paragraph" w:styleId="49">
    <w:name w:val="Title"/>
    <w:basedOn w:val="1"/>
    <w:next w:val="1"/>
    <w:link w:val="278"/>
    <w:qFormat/>
    <w:uiPriority w:val="10"/>
    <w:pPr>
      <w:overflowPunct w:val="0"/>
      <w:autoSpaceDE w:val="0"/>
      <w:autoSpaceDN w:val="0"/>
      <w:adjustRightInd w:val="0"/>
      <w:spacing w:after="80"/>
      <w:contextualSpacing/>
      <w:textAlignment w:val="baseline"/>
    </w:pPr>
    <w:rPr>
      <w:rFonts w:asciiTheme="majorHAnsi" w:hAnsiTheme="majorHAnsi" w:eastAsiaTheme="majorEastAsia" w:cstheme="majorBidi"/>
      <w:spacing w:val="-10"/>
      <w:kern w:val="28"/>
      <w:sz w:val="56"/>
      <w:szCs w:val="56"/>
      <w:lang w:eastAsia="ko-KR"/>
    </w:rPr>
  </w:style>
  <w:style w:type="paragraph" w:styleId="50">
    <w:name w:val="annotation subject"/>
    <w:basedOn w:val="30"/>
    <w:next w:val="30"/>
    <w:link w:val="187"/>
    <w:qFormat/>
    <w:uiPriority w:val="0"/>
    <w:rPr>
      <w:b/>
      <w:bCs/>
    </w:rPr>
  </w:style>
  <w:style w:type="table" w:styleId="52">
    <w:name w:val="Table Grid"/>
    <w:basedOn w:val="51"/>
    <w:qFormat/>
    <w:uiPriority w:val="0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styleId="54">
    <w:name w:val="Strong"/>
    <w:qFormat/>
    <w:uiPriority w:val="0"/>
    <w:rPr>
      <w:rFonts w:ascii="Arial" w:hAnsi="Arial" w:eastAsia="宋体" w:cs="Arial"/>
      <w:b/>
      <w:bCs/>
      <w:color w:val="0000FF"/>
      <w:kern w:val="2"/>
      <w:lang w:val="en-US" w:eastAsia="zh-CN" w:bidi="ar-SA"/>
    </w:rPr>
  </w:style>
  <w:style w:type="character" w:styleId="55">
    <w:name w:val="page number"/>
    <w:qFormat/>
    <w:uiPriority w:val="0"/>
  </w:style>
  <w:style w:type="character" w:styleId="56">
    <w:name w:val="FollowedHyperlink"/>
    <w:qFormat/>
    <w:uiPriority w:val="0"/>
    <w:rPr>
      <w:color w:val="800080"/>
      <w:u w:val="single"/>
    </w:rPr>
  </w:style>
  <w:style w:type="character" w:styleId="57">
    <w:name w:val="Emphasis"/>
    <w:qFormat/>
    <w:uiPriority w:val="0"/>
    <w:rPr>
      <w:i/>
      <w:iCs/>
    </w:rPr>
  </w:style>
  <w:style w:type="character" w:styleId="58">
    <w:name w:val="line number"/>
    <w:unhideWhenUsed/>
    <w:qFormat/>
    <w:uiPriority w:val="0"/>
  </w:style>
  <w:style w:type="character" w:styleId="59">
    <w:name w:val="Hyperlink"/>
    <w:qFormat/>
    <w:uiPriority w:val="0"/>
    <w:rPr>
      <w:color w:val="0000FF"/>
      <w:u w:val="single"/>
    </w:rPr>
  </w:style>
  <w:style w:type="character" w:styleId="60">
    <w:name w:val="annotation reference"/>
    <w:qFormat/>
    <w:uiPriority w:val="0"/>
    <w:rPr>
      <w:sz w:val="16"/>
    </w:rPr>
  </w:style>
  <w:style w:type="character" w:styleId="61">
    <w:name w:val="footnote reference"/>
    <w:qFormat/>
    <w:uiPriority w:val="0"/>
    <w:rPr>
      <w:b/>
      <w:position w:val="6"/>
      <w:sz w:val="16"/>
    </w:rPr>
  </w:style>
  <w:style w:type="paragraph" w:customStyle="1" w:styleId="62">
    <w:name w:val="ZT"/>
    <w:qFormat/>
    <w:uiPriority w:val="0"/>
    <w:pPr>
      <w:framePr w:wrap="notBeside" w:vAnchor="margin" w:hAnchor="margin" w:yAlign="center"/>
      <w:widowControl w:val="0"/>
      <w:spacing w:line="240" w:lineRule="atLeast"/>
      <w:jc w:val="right"/>
    </w:pPr>
    <w:rPr>
      <w:rFonts w:ascii="Arial" w:hAnsi="Arial" w:eastAsia="等线" w:cs="Times New Roman"/>
      <w:b/>
      <w:sz w:val="34"/>
      <w:lang w:val="en-GB" w:eastAsia="en-US" w:bidi="ar-SA"/>
    </w:rPr>
  </w:style>
  <w:style w:type="paragraph" w:customStyle="1" w:styleId="63">
    <w:name w:val="ZH"/>
    <w:qFormat/>
    <w:uiPriority w:val="0"/>
    <w:pPr>
      <w:framePr w:wrap="notBeside" w:vAnchor="page" w:hAnchor="margin" w:xAlign="center" w:y="6805"/>
      <w:widowControl w:val="0"/>
    </w:pPr>
    <w:rPr>
      <w:rFonts w:ascii="Arial" w:hAnsi="Arial" w:eastAsia="等线" w:cs="Times New Roman"/>
      <w:lang w:val="en-GB" w:eastAsia="en-US" w:bidi="ar-SA"/>
    </w:rPr>
  </w:style>
  <w:style w:type="paragraph" w:customStyle="1" w:styleId="64">
    <w:name w:val="TT"/>
    <w:basedOn w:val="2"/>
    <w:next w:val="1"/>
    <w:qFormat/>
    <w:uiPriority w:val="0"/>
    <w:pPr>
      <w:outlineLvl w:val="9"/>
    </w:pPr>
  </w:style>
  <w:style w:type="paragraph" w:customStyle="1" w:styleId="65">
    <w:name w:val="TAH"/>
    <w:basedOn w:val="66"/>
    <w:link w:val="102"/>
    <w:qFormat/>
    <w:uiPriority w:val="0"/>
    <w:rPr>
      <w:b/>
    </w:rPr>
  </w:style>
  <w:style w:type="paragraph" w:customStyle="1" w:styleId="66">
    <w:name w:val="TAC"/>
    <w:basedOn w:val="67"/>
    <w:link w:val="103"/>
    <w:qFormat/>
    <w:uiPriority w:val="0"/>
    <w:pPr>
      <w:jc w:val="center"/>
    </w:pPr>
  </w:style>
  <w:style w:type="paragraph" w:customStyle="1" w:styleId="67">
    <w:name w:val="TAL"/>
    <w:basedOn w:val="1"/>
    <w:link w:val="101"/>
    <w:qFormat/>
    <w:uiPriority w:val="0"/>
    <w:pPr>
      <w:keepNext/>
      <w:keepLines/>
      <w:spacing w:after="0"/>
    </w:pPr>
    <w:rPr>
      <w:rFonts w:ascii="Arial" w:hAnsi="Arial"/>
      <w:sz w:val="18"/>
      <w:lang w:eastAsia="zh-CN"/>
    </w:rPr>
  </w:style>
  <w:style w:type="paragraph" w:customStyle="1" w:styleId="68">
    <w:name w:val="TF"/>
    <w:basedOn w:val="69"/>
    <w:link w:val="98"/>
    <w:qFormat/>
    <w:uiPriority w:val="0"/>
    <w:pPr>
      <w:keepNext w:val="0"/>
      <w:spacing w:before="0" w:after="240"/>
    </w:pPr>
  </w:style>
  <w:style w:type="paragraph" w:customStyle="1" w:styleId="69">
    <w:name w:val="TH"/>
    <w:basedOn w:val="1"/>
    <w:link w:val="99"/>
    <w:qFormat/>
    <w:uiPriority w:val="0"/>
    <w:pPr>
      <w:keepNext/>
      <w:keepLines/>
      <w:spacing w:before="60"/>
      <w:jc w:val="center"/>
    </w:pPr>
    <w:rPr>
      <w:rFonts w:ascii="Arial" w:hAnsi="Arial"/>
      <w:b/>
      <w:lang w:eastAsia="zh-CN"/>
    </w:rPr>
  </w:style>
  <w:style w:type="paragraph" w:customStyle="1" w:styleId="70">
    <w:name w:val="NO"/>
    <w:basedOn w:val="1"/>
    <w:link w:val="197"/>
    <w:qFormat/>
    <w:uiPriority w:val="0"/>
    <w:pPr>
      <w:keepLines/>
      <w:ind w:left="1135" w:hanging="851"/>
    </w:pPr>
  </w:style>
  <w:style w:type="paragraph" w:customStyle="1" w:styleId="71">
    <w:name w:val="EX"/>
    <w:basedOn w:val="1"/>
    <w:link w:val="173"/>
    <w:qFormat/>
    <w:uiPriority w:val="0"/>
    <w:pPr>
      <w:keepLines/>
      <w:ind w:left="1702" w:hanging="1418"/>
    </w:pPr>
    <w:rPr>
      <w:lang w:eastAsia="zh-CN"/>
    </w:rPr>
  </w:style>
  <w:style w:type="paragraph" w:customStyle="1" w:styleId="72">
    <w:name w:val="FP"/>
    <w:basedOn w:val="1"/>
    <w:qFormat/>
    <w:uiPriority w:val="0"/>
    <w:pPr>
      <w:spacing w:after="0"/>
    </w:pPr>
  </w:style>
  <w:style w:type="paragraph" w:customStyle="1" w:styleId="73">
    <w:name w:val="LD"/>
    <w:qFormat/>
    <w:uiPriority w:val="0"/>
    <w:pPr>
      <w:keepNext/>
      <w:keepLines/>
      <w:spacing w:line="180" w:lineRule="exact"/>
    </w:pPr>
    <w:rPr>
      <w:rFonts w:ascii="MS LineDraw" w:hAnsi="MS LineDraw" w:eastAsia="等线" w:cs="Times New Roman"/>
      <w:lang w:val="en-GB" w:eastAsia="en-US" w:bidi="ar-SA"/>
    </w:rPr>
  </w:style>
  <w:style w:type="paragraph" w:customStyle="1" w:styleId="74">
    <w:name w:val="NW"/>
    <w:basedOn w:val="70"/>
    <w:qFormat/>
    <w:uiPriority w:val="0"/>
    <w:pPr>
      <w:spacing w:after="0"/>
    </w:pPr>
  </w:style>
  <w:style w:type="paragraph" w:customStyle="1" w:styleId="75">
    <w:name w:val="EW"/>
    <w:basedOn w:val="71"/>
    <w:qFormat/>
    <w:uiPriority w:val="0"/>
    <w:pPr>
      <w:spacing w:after="0"/>
    </w:pPr>
  </w:style>
  <w:style w:type="paragraph" w:customStyle="1" w:styleId="76">
    <w:name w:val="EQ"/>
    <w:basedOn w:val="1"/>
    <w:next w:val="1"/>
    <w:qFormat/>
    <w:uiPriority w:val="0"/>
    <w:pPr>
      <w:keepLines/>
      <w:tabs>
        <w:tab w:val="center" w:pos="4536"/>
        <w:tab w:val="right" w:pos="9072"/>
      </w:tabs>
    </w:pPr>
  </w:style>
  <w:style w:type="paragraph" w:customStyle="1" w:styleId="77">
    <w:name w:val="NF"/>
    <w:basedOn w:val="70"/>
    <w:qFormat/>
    <w:uiPriority w:val="0"/>
    <w:pPr>
      <w:keepNext/>
      <w:spacing w:after="0"/>
    </w:pPr>
    <w:rPr>
      <w:rFonts w:ascii="Arial" w:hAnsi="Arial"/>
      <w:sz w:val="18"/>
    </w:rPr>
  </w:style>
  <w:style w:type="paragraph" w:customStyle="1" w:styleId="78">
    <w:name w:val="PL"/>
    <w:link w:val="104"/>
    <w:qFormat/>
    <w:uiPriority w:val="0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 w:eastAsia="等线" w:cs="Times New Roman"/>
      <w:sz w:val="16"/>
      <w:lang w:val="en-GB" w:eastAsia="ja-JP" w:bidi="ar-SA"/>
    </w:rPr>
  </w:style>
  <w:style w:type="paragraph" w:customStyle="1" w:styleId="79">
    <w:name w:val="TAR"/>
    <w:basedOn w:val="67"/>
    <w:qFormat/>
    <w:uiPriority w:val="0"/>
    <w:pPr>
      <w:jc w:val="right"/>
    </w:pPr>
  </w:style>
  <w:style w:type="paragraph" w:customStyle="1" w:styleId="80">
    <w:name w:val="TAN"/>
    <w:basedOn w:val="67"/>
    <w:link w:val="244"/>
    <w:qFormat/>
    <w:uiPriority w:val="0"/>
    <w:pPr>
      <w:ind w:left="851" w:hanging="851"/>
    </w:pPr>
  </w:style>
  <w:style w:type="paragraph" w:customStyle="1" w:styleId="81">
    <w:name w:val="ZA"/>
    <w:qFormat/>
    <w:uiPriority w:val="0"/>
    <w:pPr>
      <w:framePr w:w="10206" w:h="794" w:hRule="exact" w:wrap="notBeside" w:vAnchor="page" w:hAnchor="margin" w:y="1135"/>
      <w:widowControl w:val="0"/>
      <w:pBdr>
        <w:bottom w:val="single" w:color="auto" w:sz="12" w:space="1"/>
      </w:pBdr>
      <w:jc w:val="right"/>
    </w:pPr>
    <w:rPr>
      <w:rFonts w:ascii="Arial" w:hAnsi="Arial" w:eastAsia="等线" w:cs="Times New Roman"/>
      <w:sz w:val="40"/>
      <w:lang w:val="en-GB" w:eastAsia="en-US" w:bidi="ar-SA"/>
    </w:rPr>
  </w:style>
  <w:style w:type="paragraph" w:customStyle="1" w:styleId="82">
    <w:name w:val="ZB"/>
    <w:qFormat/>
    <w:uiPriority w:val="0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 w:eastAsia="等线" w:cs="Times New Roman"/>
      <w:i/>
      <w:lang w:val="en-GB" w:eastAsia="en-US" w:bidi="ar-SA"/>
    </w:rPr>
  </w:style>
  <w:style w:type="paragraph" w:customStyle="1" w:styleId="83">
    <w:name w:val="ZD"/>
    <w:qFormat/>
    <w:uiPriority w:val="0"/>
    <w:pPr>
      <w:framePr w:wrap="notBeside" w:vAnchor="page" w:hAnchor="margin" w:y="15764"/>
      <w:widowControl w:val="0"/>
    </w:pPr>
    <w:rPr>
      <w:rFonts w:ascii="Arial" w:hAnsi="Arial" w:eastAsia="等线" w:cs="Times New Roman"/>
      <w:sz w:val="32"/>
      <w:lang w:val="en-GB" w:eastAsia="en-US" w:bidi="ar-SA"/>
    </w:rPr>
  </w:style>
  <w:style w:type="paragraph" w:customStyle="1" w:styleId="84">
    <w:name w:val="ZU"/>
    <w:qFormat/>
    <w:uiPriority w:val="0"/>
    <w:pPr>
      <w:framePr w:w="10206" w:wrap="notBeside" w:vAnchor="page" w:hAnchor="margin" w:y="6238"/>
      <w:widowControl w:val="0"/>
      <w:pBdr>
        <w:top w:val="single" w:color="auto" w:sz="12" w:space="1"/>
      </w:pBdr>
      <w:jc w:val="right"/>
    </w:pPr>
    <w:rPr>
      <w:rFonts w:ascii="Arial" w:hAnsi="Arial" w:eastAsia="等线" w:cs="Times New Roman"/>
      <w:lang w:val="en-GB" w:eastAsia="en-US" w:bidi="ar-SA"/>
    </w:rPr>
  </w:style>
  <w:style w:type="paragraph" w:customStyle="1" w:styleId="85">
    <w:name w:val="ZV"/>
    <w:basedOn w:val="84"/>
    <w:qFormat/>
    <w:uiPriority w:val="0"/>
    <w:pPr>
      <w:framePr w:y="16161"/>
    </w:pPr>
  </w:style>
  <w:style w:type="character" w:customStyle="1" w:styleId="86">
    <w:name w:val="ZGSM"/>
    <w:qFormat/>
    <w:uiPriority w:val="0"/>
  </w:style>
  <w:style w:type="paragraph" w:customStyle="1" w:styleId="87">
    <w:name w:val="ZG"/>
    <w:qFormat/>
    <w:uiPriority w:val="0"/>
    <w:pPr>
      <w:framePr w:wrap="notBeside" w:vAnchor="page" w:hAnchor="margin" w:xAlign="right" w:y="6805"/>
      <w:widowControl w:val="0"/>
      <w:jc w:val="right"/>
    </w:pPr>
    <w:rPr>
      <w:rFonts w:ascii="Arial" w:hAnsi="Arial" w:eastAsia="等线" w:cs="Times New Roman"/>
      <w:lang w:val="en-GB" w:eastAsia="en-US" w:bidi="ar-SA"/>
    </w:rPr>
  </w:style>
  <w:style w:type="paragraph" w:customStyle="1" w:styleId="88">
    <w:name w:val="Editor's Note"/>
    <w:basedOn w:val="70"/>
    <w:link w:val="105"/>
    <w:qFormat/>
    <w:uiPriority w:val="0"/>
    <w:rPr>
      <w:color w:val="FF0000"/>
      <w:lang w:eastAsia="zh-CN"/>
    </w:rPr>
  </w:style>
  <w:style w:type="paragraph" w:customStyle="1" w:styleId="89">
    <w:name w:val="B1"/>
    <w:basedOn w:val="14"/>
    <w:link w:val="97"/>
    <w:qFormat/>
    <w:uiPriority w:val="0"/>
    <w:rPr>
      <w:lang w:eastAsia="zh-CN"/>
    </w:rPr>
  </w:style>
  <w:style w:type="paragraph" w:customStyle="1" w:styleId="90">
    <w:name w:val="B2"/>
    <w:basedOn w:val="13"/>
    <w:link w:val="174"/>
    <w:qFormat/>
    <w:uiPriority w:val="0"/>
    <w:rPr>
      <w:lang w:eastAsia="zh-CN"/>
    </w:rPr>
  </w:style>
  <w:style w:type="paragraph" w:customStyle="1" w:styleId="91">
    <w:name w:val="B3"/>
    <w:basedOn w:val="12"/>
    <w:link w:val="175"/>
    <w:qFormat/>
    <w:uiPriority w:val="0"/>
    <w:rPr>
      <w:lang w:eastAsia="zh-CN"/>
    </w:rPr>
  </w:style>
  <w:style w:type="paragraph" w:customStyle="1" w:styleId="92">
    <w:name w:val="B4"/>
    <w:basedOn w:val="43"/>
    <w:link w:val="199"/>
    <w:qFormat/>
    <w:uiPriority w:val="0"/>
  </w:style>
  <w:style w:type="paragraph" w:customStyle="1" w:styleId="93">
    <w:name w:val="B5"/>
    <w:basedOn w:val="42"/>
    <w:qFormat/>
    <w:uiPriority w:val="0"/>
  </w:style>
  <w:style w:type="paragraph" w:customStyle="1" w:styleId="94">
    <w:name w:val="ZTD"/>
    <w:basedOn w:val="82"/>
    <w:qFormat/>
    <w:uiPriority w:val="0"/>
    <w:pPr>
      <w:framePr w:hRule="auto" w:y="852"/>
    </w:pPr>
    <w:rPr>
      <w:i w:val="0"/>
      <w:sz w:val="40"/>
    </w:rPr>
  </w:style>
  <w:style w:type="paragraph" w:customStyle="1" w:styleId="95">
    <w:name w:val="CR Cover Page"/>
    <w:link w:val="185"/>
    <w:qFormat/>
    <w:uiPriority w:val="0"/>
    <w:pPr>
      <w:spacing w:after="120"/>
    </w:pPr>
    <w:rPr>
      <w:rFonts w:ascii="Arial" w:hAnsi="Arial" w:eastAsia="等线" w:cs="Times New Roman"/>
      <w:lang w:val="en-GB" w:eastAsia="en-US" w:bidi="ar-SA"/>
    </w:rPr>
  </w:style>
  <w:style w:type="paragraph" w:customStyle="1" w:styleId="96">
    <w:name w:val="tdoc-header"/>
    <w:qFormat/>
    <w:uiPriority w:val="0"/>
    <w:rPr>
      <w:rFonts w:ascii="Arial" w:hAnsi="Arial" w:eastAsia="等线" w:cs="Times New Roman"/>
      <w:sz w:val="24"/>
      <w:lang w:val="en-GB" w:eastAsia="en-US" w:bidi="ar-SA"/>
    </w:rPr>
  </w:style>
  <w:style w:type="character" w:customStyle="1" w:styleId="97">
    <w:name w:val="B1 Char"/>
    <w:link w:val="89"/>
    <w:qFormat/>
    <w:uiPriority w:val="0"/>
    <w:rPr>
      <w:rFonts w:ascii="Times New Roman" w:hAnsi="Times New Roman"/>
      <w:lang w:val="en-GB"/>
    </w:rPr>
  </w:style>
  <w:style w:type="character" w:customStyle="1" w:styleId="98">
    <w:name w:val="TF Zchn"/>
    <w:link w:val="68"/>
    <w:qFormat/>
    <w:uiPriority w:val="0"/>
    <w:rPr>
      <w:rFonts w:ascii="Arial" w:hAnsi="Arial"/>
      <w:b/>
      <w:lang w:val="en-GB"/>
    </w:rPr>
  </w:style>
  <w:style w:type="character" w:customStyle="1" w:styleId="99">
    <w:name w:val="TH Char"/>
    <w:link w:val="69"/>
    <w:qFormat/>
    <w:uiPriority w:val="0"/>
    <w:rPr>
      <w:rFonts w:ascii="Arial" w:hAnsi="Arial"/>
      <w:b/>
      <w:lang w:val="en-GB"/>
    </w:rPr>
  </w:style>
  <w:style w:type="character" w:customStyle="1" w:styleId="100">
    <w:name w:val="msoins"/>
    <w:qFormat/>
    <w:uiPriority w:val="0"/>
  </w:style>
  <w:style w:type="character" w:customStyle="1" w:styleId="101">
    <w:name w:val="TAL Char"/>
    <w:link w:val="67"/>
    <w:qFormat/>
    <w:uiPriority w:val="0"/>
    <w:rPr>
      <w:rFonts w:ascii="Arial" w:hAnsi="Arial"/>
      <w:sz w:val="18"/>
      <w:lang w:val="en-GB"/>
    </w:rPr>
  </w:style>
  <w:style w:type="character" w:customStyle="1" w:styleId="102">
    <w:name w:val="TAH Char"/>
    <w:link w:val="65"/>
    <w:qFormat/>
    <w:uiPriority w:val="0"/>
    <w:rPr>
      <w:rFonts w:ascii="Arial" w:hAnsi="Arial"/>
      <w:b/>
      <w:sz w:val="18"/>
      <w:lang w:val="en-GB"/>
    </w:rPr>
  </w:style>
  <w:style w:type="character" w:customStyle="1" w:styleId="103">
    <w:name w:val="TAC Char"/>
    <w:link w:val="66"/>
    <w:qFormat/>
    <w:locked/>
    <w:uiPriority w:val="0"/>
  </w:style>
  <w:style w:type="character" w:customStyle="1" w:styleId="104">
    <w:name w:val="PL Char"/>
    <w:link w:val="78"/>
    <w:qFormat/>
    <w:uiPriority w:val="0"/>
    <w:rPr>
      <w:rFonts w:ascii="Courier New" w:hAnsi="Courier New"/>
      <w:sz w:val="16"/>
      <w:lang w:val="en-GB" w:bidi="ar-SA"/>
    </w:rPr>
  </w:style>
  <w:style w:type="character" w:customStyle="1" w:styleId="105">
    <w:name w:val="Editor's Note Char"/>
    <w:link w:val="88"/>
    <w:qFormat/>
    <w:uiPriority w:val="0"/>
    <w:rPr>
      <w:rFonts w:ascii="Times New Roman" w:hAnsi="Times New Roman"/>
      <w:color w:val="FF0000"/>
      <w:lang w:val="en-GB"/>
    </w:rPr>
  </w:style>
  <w:style w:type="paragraph" w:customStyle="1" w:styleId="106">
    <w:name w:val="Standard1"/>
    <w:basedOn w:val="1"/>
    <w:link w:val="107"/>
    <w:qFormat/>
    <w:uiPriority w:val="0"/>
    <w:pPr>
      <w:overflowPunct w:val="0"/>
      <w:autoSpaceDE w:val="0"/>
      <w:autoSpaceDN w:val="0"/>
      <w:adjustRightInd w:val="0"/>
      <w:spacing w:after="120"/>
      <w:textAlignment w:val="baseline"/>
    </w:pPr>
    <w:rPr>
      <w:szCs w:val="22"/>
      <w:lang w:eastAsia="en-GB"/>
    </w:rPr>
  </w:style>
  <w:style w:type="character" w:customStyle="1" w:styleId="107">
    <w:name w:val="Standard Zchn"/>
    <w:link w:val="106"/>
    <w:qFormat/>
    <w:uiPriority w:val="0"/>
    <w:rPr>
      <w:rFonts w:ascii="Times New Roman" w:hAnsi="Times New Roman"/>
      <w:szCs w:val="22"/>
      <w:lang w:val="en-GB" w:eastAsia="en-GB"/>
    </w:rPr>
  </w:style>
  <w:style w:type="paragraph" w:customStyle="1" w:styleId="108">
    <w:name w:val="Guidance"/>
    <w:basedOn w:val="1"/>
    <w:qFormat/>
    <w:uiPriority w:val="0"/>
    <w:pPr>
      <w:overflowPunct w:val="0"/>
      <w:autoSpaceDE w:val="0"/>
      <w:autoSpaceDN w:val="0"/>
      <w:adjustRightInd w:val="0"/>
      <w:textAlignment w:val="baseline"/>
    </w:pPr>
    <w:rPr>
      <w:i/>
      <w:color w:val="0000FF"/>
      <w:lang w:eastAsia="en-GB"/>
    </w:rPr>
  </w:style>
  <w:style w:type="paragraph" w:customStyle="1" w:styleId="109">
    <w:name w:val="pl"/>
    <w:basedOn w:val="1"/>
    <w:qFormat/>
    <w:uiPriority w:val="0"/>
    <w:pPr>
      <w:overflowPunct w:val="0"/>
      <w:autoSpaceDE w:val="0"/>
      <w:autoSpaceDN w:val="0"/>
      <w:adjustRightInd w:val="0"/>
      <w:spacing w:after="0"/>
      <w:textAlignment w:val="baseline"/>
    </w:pPr>
    <w:rPr>
      <w:rFonts w:ascii="Courier New" w:hAnsi="Courier New" w:eastAsia="Batang" w:cs="Courier New"/>
      <w:sz w:val="16"/>
      <w:szCs w:val="16"/>
      <w:lang w:val="en-US" w:eastAsia="ko-KR"/>
    </w:rPr>
  </w:style>
  <w:style w:type="paragraph" w:customStyle="1" w:styleId="110">
    <w:name w:val="INDENT2"/>
    <w:basedOn w:val="1"/>
    <w:qFormat/>
    <w:uiPriority w:val="0"/>
    <w:pPr>
      <w:overflowPunct w:val="0"/>
      <w:autoSpaceDE w:val="0"/>
      <w:autoSpaceDN w:val="0"/>
      <w:adjustRightInd w:val="0"/>
      <w:ind w:left="1135" w:hanging="284"/>
      <w:textAlignment w:val="baseline"/>
    </w:pPr>
    <w:rPr>
      <w:lang w:eastAsia="en-GB"/>
    </w:rPr>
  </w:style>
  <w:style w:type="character" w:customStyle="1" w:styleId="111">
    <w:name w:val="Body Text Char"/>
    <w:link w:val="31"/>
    <w:qFormat/>
    <w:uiPriority w:val="0"/>
    <w:rPr>
      <w:rFonts w:ascii="Times New Roman" w:hAnsi="Times New Roman"/>
      <w:lang w:eastAsia="en-GB"/>
    </w:rPr>
  </w:style>
  <w:style w:type="paragraph" w:customStyle="1" w:styleId="112">
    <w:name w:val="SpecText"/>
    <w:basedOn w:val="1"/>
    <w:qFormat/>
    <w:uiPriority w:val="0"/>
    <w:pPr>
      <w:overflowPunct w:val="0"/>
      <w:autoSpaceDE w:val="0"/>
      <w:autoSpaceDN w:val="0"/>
      <w:adjustRightInd w:val="0"/>
      <w:textAlignment w:val="baseline"/>
    </w:pPr>
    <w:rPr>
      <w:rFonts w:eastAsia="Batang"/>
      <w:lang w:eastAsia="en-GB"/>
    </w:rPr>
  </w:style>
  <w:style w:type="paragraph" w:customStyle="1" w:styleId="113">
    <w:name w:val="List Bullet 6"/>
    <w:basedOn w:val="34"/>
    <w:qFormat/>
    <w:uiPriority w:val="0"/>
    <w:pPr>
      <w:tabs>
        <w:tab w:val="left" w:leader="hyphen" w:pos="1440"/>
        <w:tab w:val="left" w:pos="2880"/>
        <w:tab w:val="left" w:pos="4320"/>
        <w:tab w:val="left" w:pos="5760"/>
        <w:tab w:val="left" w:pos="7200"/>
        <w:tab w:val="left" w:pos="8640"/>
        <w:tab w:val="left" w:pos="10080"/>
        <w:tab w:val="left" w:pos="11520"/>
        <w:tab w:val="left" w:pos="12960"/>
      </w:tabs>
      <w:overflowPunct w:val="0"/>
      <w:autoSpaceDE w:val="0"/>
      <w:autoSpaceDN w:val="0"/>
      <w:adjustRightInd w:val="0"/>
      <w:spacing w:after="0"/>
      <w:ind w:left="1985"/>
      <w:jc w:val="both"/>
      <w:textAlignment w:val="baseline"/>
    </w:pPr>
    <w:rPr>
      <w:rFonts w:ascii="Times" w:hAnsi="Times"/>
      <w:sz w:val="24"/>
      <w:lang w:val="en-US" w:eastAsia="en-GB"/>
    </w:rPr>
  </w:style>
  <w:style w:type="character" w:customStyle="1" w:styleId="114">
    <w:name w:val="TAL Car"/>
    <w:qFormat/>
    <w:uiPriority w:val="0"/>
    <w:rPr>
      <w:rFonts w:ascii="Arial" w:hAnsi="Arial"/>
      <w:sz w:val="18"/>
      <w:lang w:val="en-GB" w:eastAsia="en-US" w:bidi="ar-SA"/>
    </w:rPr>
  </w:style>
  <w:style w:type="character" w:customStyle="1" w:styleId="115">
    <w:name w:val="msoins1"/>
    <w:qFormat/>
    <w:uiPriority w:val="0"/>
  </w:style>
  <w:style w:type="paragraph" w:customStyle="1" w:styleId="116">
    <w:name w:val="Style TAL + Left:  075 cm"/>
    <w:basedOn w:val="67"/>
    <w:qFormat/>
    <w:uiPriority w:val="0"/>
    <w:pPr>
      <w:overflowPunct w:val="0"/>
      <w:autoSpaceDE w:val="0"/>
      <w:autoSpaceDN w:val="0"/>
      <w:adjustRightInd w:val="0"/>
      <w:ind w:left="425"/>
      <w:textAlignment w:val="baseline"/>
    </w:pPr>
    <w:rPr>
      <w:lang w:eastAsia="en-GB"/>
    </w:rPr>
  </w:style>
  <w:style w:type="character" w:customStyle="1" w:styleId="117">
    <w:name w:val="TF Char"/>
    <w:qFormat/>
    <w:uiPriority w:val="0"/>
    <w:rPr>
      <w:rFonts w:ascii="Arial" w:hAnsi="Arial" w:eastAsia="宋体"/>
      <w:b/>
      <w:lang w:val="en-GB" w:eastAsia="en-US" w:bidi="ar-SA"/>
    </w:rPr>
  </w:style>
  <w:style w:type="paragraph" w:customStyle="1" w:styleId="118">
    <w:name w:val="TAL + Left:  1"/>
    <w:basedOn w:val="67"/>
    <w:link w:val="120"/>
    <w:qFormat/>
    <w:uiPriority w:val="0"/>
    <w:pPr>
      <w:overflowPunct w:val="0"/>
      <w:autoSpaceDE w:val="0"/>
      <w:autoSpaceDN w:val="0"/>
      <w:adjustRightInd w:val="0"/>
      <w:ind w:left="567"/>
      <w:textAlignment w:val="baseline"/>
    </w:pPr>
    <w:rPr>
      <w:lang w:eastAsia="en-GB"/>
    </w:rPr>
  </w:style>
  <w:style w:type="character" w:customStyle="1" w:styleId="119">
    <w:name w:val="Comment Text Char"/>
    <w:link w:val="30"/>
    <w:qFormat/>
    <w:uiPriority w:val="0"/>
    <w:rPr>
      <w:rFonts w:ascii="Times New Roman" w:hAnsi="Times New Roman"/>
      <w:lang w:val="en-GB"/>
    </w:rPr>
  </w:style>
  <w:style w:type="character" w:customStyle="1" w:styleId="120">
    <w:name w:val="TAL + Left:  1;00 cm Char Char"/>
    <w:link w:val="118"/>
    <w:qFormat/>
    <w:uiPriority w:val="0"/>
    <w:rPr>
      <w:rFonts w:ascii="Arial" w:hAnsi="Arial"/>
      <w:sz w:val="18"/>
      <w:lang w:val="en-GB" w:eastAsia="en-GB"/>
    </w:rPr>
  </w:style>
  <w:style w:type="paragraph" w:customStyle="1" w:styleId="121">
    <w:name w:val="TAL + Left: 125 cm"/>
    <w:basedOn w:val="116"/>
    <w:qFormat/>
    <w:uiPriority w:val="0"/>
    <w:pPr>
      <w:kinsoku w:val="0"/>
      <w:overflowPunct/>
      <w:autoSpaceDE/>
      <w:autoSpaceDN/>
      <w:adjustRightInd/>
      <w:ind w:left="709"/>
      <w:textAlignment w:val="auto"/>
    </w:pPr>
    <w:rPr>
      <w:rFonts w:cs="Arial"/>
      <w:bCs/>
      <w:szCs w:val="18"/>
      <w:lang w:eastAsia="zh-CN"/>
    </w:rPr>
  </w:style>
  <w:style w:type="paragraph" w:customStyle="1" w:styleId="122">
    <w:name w:val="TAL + Left: 1"/>
    <w:basedOn w:val="121"/>
    <w:qFormat/>
    <w:uiPriority w:val="0"/>
    <w:pPr>
      <w:ind w:left="851"/>
    </w:pPr>
    <w:rPr>
      <w:rFonts w:eastAsia="Batang"/>
    </w:rPr>
  </w:style>
  <w:style w:type="character" w:customStyle="1" w:styleId="123">
    <w:name w:val="B1 Zchn"/>
    <w:qFormat/>
    <w:locked/>
    <w:uiPriority w:val="0"/>
    <w:rPr>
      <w:lang w:val="en-GB" w:eastAsia="en-US" w:bidi="ar-SA"/>
    </w:rPr>
  </w:style>
  <w:style w:type="character" w:customStyle="1" w:styleId="124">
    <w:name w:val="Document Map Char"/>
    <w:link w:val="29"/>
    <w:qFormat/>
    <w:uiPriority w:val="0"/>
    <w:rPr>
      <w:rFonts w:ascii="Tahoma" w:hAnsi="Tahoma" w:cs="Tahoma"/>
      <w:shd w:val="clear" w:color="auto" w:fill="000080"/>
      <w:lang w:val="en-GB"/>
    </w:rPr>
  </w:style>
  <w:style w:type="paragraph" w:customStyle="1" w:styleId="125">
    <w:name w:val="修订1"/>
    <w:hidden/>
    <w:semiHidden/>
    <w:qFormat/>
    <w:uiPriority w:val="99"/>
    <w:rPr>
      <w:rFonts w:ascii="Times New Roman" w:hAnsi="Times New Roman" w:eastAsia="等线" w:cs="Times New Roman"/>
      <w:lang w:val="en-GB" w:eastAsia="en-GB" w:bidi="ar-SA"/>
    </w:rPr>
  </w:style>
  <w:style w:type="character" w:customStyle="1" w:styleId="126">
    <w:name w:val="TAH Car"/>
    <w:qFormat/>
    <w:uiPriority w:val="0"/>
    <w:rPr>
      <w:rFonts w:ascii="Arial" w:hAnsi="Arial"/>
      <w:b/>
      <w:sz w:val="18"/>
      <w:lang w:val="en-GB" w:eastAsia="en-US"/>
    </w:rPr>
  </w:style>
  <w:style w:type="character" w:customStyle="1" w:styleId="127">
    <w:name w:val="Heading 3 Char"/>
    <w:qFormat/>
    <w:uiPriority w:val="0"/>
    <w:rPr>
      <w:rFonts w:ascii="Arial" w:hAnsi="Arial" w:eastAsia="宋体" w:cs="Arial"/>
      <w:color w:val="0000FF"/>
      <w:kern w:val="2"/>
      <w:sz w:val="28"/>
      <w:lang w:val="en-GB" w:eastAsia="en-US" w:bidi="ar-SA"/>
    </w:rPr>
  </w:style>
  <w:style w:type="character" w:customStyle="1" w:styleId="128">
    <w:name w:val="NO Char"/>
    <w:qFormat/>
    <w:uiPriority w:val="0"/>
    <w:rPr>
      <w:rFonts w:ascii="Arial" w:hAnsi="Arial" w:eastAsia="宋体" w:cs="Arial"/>
      <w:color w:val="0000FF"/>
      <w:kern w:val="2"/>
      <w:lang w:val="en-GB" w:eastAsia="en-US" w:bidi="ar-SA"/>
    </w:rPr>
  </w:style>
  <w:style w:type="character" w:customStyle="1" w:styleId="129">
    <w:name w:val="B2 Char"/>
    <w:qFormat/>
    <w:uiPriority w:val="0"/>
    <w:rPr>
      <w:rFonts w:ascii="Arial" w:hAnsi="Arial" w:eastAsia="宋体" w:cs="Arial"/>
      <w:color w:val="0000FF"/>
      <w:kern w:val="2"/>
      <w:lang w:val="en-GB" w:eastAsia="en-US" w:bidi="ar-SA"/>
    </w:rPr>
  </w:style>
  <w:style w:type="paragraph" w:customStyle="1" w:styleId="130">
    <w:name w:val="INDENT1"/>
    <w:basedOn w:val="1"/>
    <w:qFormat/>
    <w:uiPriority w:val="0"/>
    <w:pPr>
      <w:ind w:left="851"/>
    </w:pPr>
    <w:rPr>
      <w:rFonts w:eastAsia="MS Mincho"/>
    </w:rPr>
  </w:style>
  <w:style w:type="paragraph" w:customStyle="1" w:styleId="131">
    <w:name w:val="INDENT3"/>
    <w:basedOn w:val="1"/>
    <w:qFormat/>
    <w:uiPriority w:val="0"/>
    <w:pPr>
      <w:ind w:left="1701" w:hanging="567"/>
    </w:pPr>
    <w:rPr>
      <w:rFonts w:eastAsia="MS Mincho"/>
    </w:rPr>
  </w:style>
  <w:style w:type="paragraph" w:customStyle="1" w:styleId="132">
    <w:name w:val="Figure_Title"/>
    <w:basedOn w:val="1"/>
    <w:next w:val="1"/>
    <w:qFormat/>
    <w:uiPriority w:val="0"/>
    <w:pPr>
      <w:keepLines/>
      <w:tabs>
        <w:tab w:val="left" w:pos="794"/>
        <w:tab w:val="left" w:pos="1191"/>
        <w:tab w:val="left" w:pos="1588"/>
        <w:tab w:val="left" w:pos="1985"/>
      </w:tabs>
      <w:spacing w:before="120" w:after="480"/>
      <w:jc w:val="center"/>
    </w:pPr>
    <w:rPr>
      <w:rFonts w:eastAsia="MS Mincho"/>
      <w:b/>
      <w:sz w:val="24"/>
    </w:rPr>
  </w:style>
  <w:style w:type="paragraph" w:customStyle="1" w:styleId="133">
    <w:name w:val="Rec_CCITT_#"/>
    <w:basedOn w:val="1"/>
    <w:qFormat/>
    <w:uiPriority w:val="0"/>
    <w:pPr>
      <w:keepNext/>
      <w:keepLines/>
    </w:pPr>
    <w:rPr>
      <w:rFonts w:eastAsia="MS Mincho"/>
      <w:b/>
    </w:rPr>
  </w:style>
  <w:style w:type="paragraph" w:customStyle="1" w:styleId="134">
    <w:name w:val="enumlev2"/>
    <w:basedOn w:val="1"/>
    <w:qFormat/>
    <w:uiPriority w:val="0"/>
    <w:pPr>
      <w:tabs>
        <w:tab w:val="left" w:pos="794"/>
        <w:tab w:val="left" w:pos="1191"/>
        <w:tab w:val="left" w:pos="1588"/>
        <w:tab w:val="left" w:pos="1985"/>
      </w:tabs>
      <w:spacing w:before="86"/>
      <w:ind w:left="1588" w:hanging="397"/>
      <w:jc w:val="both"/>
    </w:pPr>
    <w:rPr>
      <w:rFonts w:eastAsia="MS Mincho"/>
      <w:lang w:val="en-US"/>
    </w:rPr>
  </w:style>
  <w:style w:type="paragraph" w:customStyle="1" w:styleId="135">
    <w:name w:val="Couv Rec Title"/>
    <w:basedOn w:val="1"/>
    <w:qFormat/>
    <w:uiPriority w:val="0"/>
    <w:pPr>
      <w:keepNext/>
      <w:keepLines/>
      <w:spacing w:before="240"/>
      <w:ind w:left="1418"/>
    </w:pPr>
    <w:rPr>
      <w:rFonts w:ascii="Arial" w:hAnsi="Arial" w:eastAsia="MS Mincho"/>
      <w:b/>
      <w:sz w:val="36"/>
      <w:lang w:val="en-US"/>
    </w:rPr>
  </w:style>
  <w:style w:type="character" w:customStyle="1" w:styleId="136">
    <w:name w:val="Plain Text Char"/>
    <w:link w:val="33"/>
    <w:qFormat/>
    <w:uiPriority w:val="99"/>
    <w:rPr>
      <w:rFonts w:ascii="Courier New" w:hAnsi="Courier New" w:eastAsia="MS Mincho"/>
      <w:lang w:val="nb-NO"/>
    </w:rPr>
  </w:style>
  <w:style w:type="paragraph" w:customStyle="1" w:styleId="137">
    <w:name w:val="TAJ"/>
    <w:basedOn w:val="69"/>
    <w:qFormat/>
    <w:uiPriority w:val="0"/>
    <w:rPr>
      <w:rFonts w:eastAsia="MS Mincho"/>
    </w:rPr>
  </w:style>
  <w:style w:type="paragraph" w:customStyle="1" w:styleId="138">
    <w:name w:val="00 BodyText"/>
    <w:basedOn w:val="1"/>
    <w:qFormat/>
    <w:uiPriority w:val="0"/>
    <w:pPr>
      <w:spacing w:after="220"/>
    </w:pPr>
    <w:rPr>
      <w:rFonts w:ascii="Arial" w:hAnsi="Arial" w:eastAsia="MS Mincho"/>
      <w:sz w:val="22"/>
      <w:lang w:val="en-US"/>
    </w:rPr>
  </w:style>
  <w:style w:type="character" w:customStyle="1" w:styleId="139">
    <w:name w:val="Body Text Indent Char"/>
    <w:link w:val="32"/>
    <w:qFormat/>
    <w:uiPriority w:val="0"/>
    <w:rPr>
      <w:rFonts w:ascii="Times New Roman" w:hAnsi="Times New Roman" w:eastAsia="MS Mincho"/>
      <w:lang w:val="en-GB"/>
    </w:rPr>
  </w:style>
  <w:style w:type="paragraph" w:customStyle="1" w:styleId="140">
    <w:name w:val="Balloon Text1"/>
    <w:basedOn w:val="1"/>
    <w:semiHidden/>
    <w:qFormat/>
    <w:uiPriority w:val="0"/>
    <w:rPr>
      <w:rFonts w:ascii="Tahoma" w:hAnsi="Tahoma" w:eastAsia="MS Mincho" w:cs="Tahoma"/>
      <w:sz w:val="16"/>
      <w:szCs w:val="16"/>
    </w:rPr>
  </w:style>
  <w:style w:type="paragraph" w:customStyle="1" w:styleId="141">
    <w:name w:val="Zchn Zchn"/>
    <w:semiHidden/>
    <w:qFormat/>
    <w:uiPriority w:val="0"/>
    <w:pPr>
      <w:keepNext/>
      <w:numPr>
        <w:ilvl w:val="0"/>
        <w:numId w:val="1"/>
      </w:numPr>
      <w:autoSpaceDE w:val="0"/>
      <w:autoSpaceDN w:val="0"/>
      <w:adjustRightInd w:val="0"/>
      <w:spacing w:before="60" w:after="60"/>
      <w:jc w:val="both"/>
    </w:pPr>
    <w:rPr>
      <w:rFonts w:ascii="Arial" w:hAnsi="Arial" w:eastAsia="宋体" w:cs="Arial"/>
      <w:color w:val="0000FF"/>
      <w:kern w:val="2"/>
      <w:lang w:val="en-US" w:eastAsia="zh-CN" w:bidi="ar-SA"/>
    </w:rPr>
  </w:style>
  <w:style w:type="paragraph" w:customStyle="1" w:styleId="142">
    <w:name w:val="Comment Subject1"/>
    <w:basedOn w:val="30"/>
    <w:next w:val="30"/>
    <w:semiHidden/>
    <w:qFormat/>
    <w:uiPriority w:val="0"/>
    <w:rPr>
      <w:rFonts w:eastAsia="MS Mincho"/>
      <w:b/>
      <w:bCs/>
    </w:rPr>
  </w:style>
  <w:style w:type="paragraph" w:customStyle="1" w:styleId="143">
    <w:name w:val="Char3 Char Char Char (文字) (文字) Char Char"/>
    <w:semiHidden/>
    <w:qFormat/>
    <w:uiPriority w:val="0"/>
    <w:pPr>
      <w:keepNext/>
      <w:tabs>
        <w:tab w:val="left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hAnsi="Arial" w:eastAsia="宋体" w:cs="Arial"/>
      <w:color w:val="0000FF"/>
      <w:kern w:val="2"/>
      <w:lang w:val="en-US" w:eastAsia="zh-CN" w:bidi="ar-SA"/>
    </w:rPr>
  </w:style>
  <w:style w:type="paragraph" w:customStyle="1" w:styleId="144">
    <w:name w:val="Car1"/>
    <w:semiHidden/>
    <w:qFormat/>
    <w:uiPriority w:val="0"/>
    <w:pPr>
      <w:keepNext/>
      <w:tabs>
        <w:tab w:val="left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hAnsi="Arial" w:eastAsia="宋体" w:cs="Arial"/>
      <w:color w:val="0000FF"/>
      <w:kern w:val="2"/>
      <w:lang w:val="en-US" w:eastAsia="zh-CN" w:bidi="ar-SA"/>
    </w:rPr>
  </w:style>
  <w:style w:type="paragraph" w:customStyle="1" w:styleId="145">
    <w:name w:val="Note"/>
    <w:basedOn w:val="1"/>
    <w:qFormat/>
    <w:uiPriority w:val="0"/>
    <w:pPr>
      <w:spacing w:after="120"/>
      <w:ind w:left="1134" w:hanging="567"/>
    </w:pPr>
    <w:rPr>
      <w:rFonts w:eastAsia="MS Mincho"/>
      <w:szCs w:val="22"/>
    </w:rPr>
  </w:style>
  <w:style w:type="paragraph" w:customStyle="1" w:styleId="146">
    <w:name w:val="Char3 Char Char Char (文字) (文字) Char Char Char Char Char Char Char (文字) (文字) Char"/>
    <w:semiHidden/>
    <w:qFormat/>
    <w:uiPriority w:val="0"/>
    <w:pPr>
      <w:keepNext/>
      <w:tabs>
        <w:tab w:val="left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hAnsi="Arial" w:eastAsia="宋体" w:cs="Arial"/>
      <w:color w:val="0000FF"/>
      <w:kern w:val="2"/>
      <w:lang w:val="en-US" w:eastAsia="zh-CN" w:bidi="ar-SA"/>
    </w:rPr>
  </w:style>
  <w:style w:type="paragraph" w:customStyle="1" w:styleId="147">
    <w:name w:val="11 BodyText"/>
    <w:basedOn w:val="1"/>
    <w:qFormat/>
    <w:uiPriority w:val="0"/>
    <w:pPr>
      <w:spacing w:after="220"/>
      <w:ind w:left="1298"/>
    </w:pPr>
    <w:rPr>
      <w:rFonts w:ascii="Arial" w:hAnsi="Arial" w:eastAsia="MS Mincho"/>
      <w:sz w:val="22"/>
      <w:lang w:val="en-US"/>
    </w:rPr>
  </w:style>
  <w:style w:type="paragraph" w:customStyle="1" w:styleId="148">
    <w:name w:val="Char Char (文字) (文字) Char (文字) (文字) Char Char (文字) (文字)"/>
    <w:semiHidden/>
    <w:qFormat/>
    <w:uiPriority w:val="0"/>
    <w:pPr>
      <w:keepNext/>
      <w:tabs>
        <w:tab w:val="left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hAnsi="Arial" w:eastAsia="宋体" w:cs="Arial"/>
      <w:color w:val="0000FF"/>
      <w:kern w:val="2"/>
      <w:lang w:val="en-US" w:eastAsia="zh-CN" w:bidi="ar-SA"/>
    </w:rPr>
  </w:style>
  <w:style w:type="paragraph" w:customStyle="1" w:styleId="149">
    <w:name w:val="Section X.X"/>
    <w:basedOn w:val="1"/>
    <w:next w:val="1"/>
    <w:qFormat/>
    <w:uiPriority w:val="0"/>
    <w:pPr>
      <w:widowControl w:val="0"/>
      <w:spacing w:beforeLines="50" w:afterLines="50"/>
      <w:jc w:val="both"/>
      <w:outlineLvl w:val="1"/>
    </w:pPr>
    <w:rPr>
      <w:rFonts w:ascii="Arial" w:hAnsi="Arial" w:eastAsia="Arial"/>
      <w:kern w:val="2"/>
      <w:sz w:val="24"/>
      <w:szCs w:val="24"/>
      <w:lang w:eastAsia="ja-JP"/>
    </w:rPr>
  </w:style>
  <w:style w:type="paragraph" w:customStyle="1" w:styleId="150">
    <w:name w:val="Char"/>
    <w:semiHidden/>
    <w:qFormat/>
    <w:uiPriority w:val="0"/>
    <w:pPr>
      <w:keepNext/>
      <w:tabs>
        <w:tab w:val="left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hAnsi="Arial" w:eastAsia="宋体" w:cs="Arial"/>
      <w:color w:val="0000FF"/>
      <w:kern w:val="2"/>
      <w:lang w:val="en-US" w:eastAsia="zh-CN" w:bidi="ar-SA"/>
    </w:rPr>
  </w:style>
  <w:style w:type="character" w:customStyle="1" w:styleId="151">
    <w:name w:val="Quotation Zchn"/>
    <w:qFormat/>
    <w:uiPriority w:val="0"/>
    <w:rPr>
      <w:rFonts w:ascii="Arial" w:hAnsi="Arial" w:eastAsia="宋体" w:cs="Arial"/>
      <w:color w:val="0000FF"/>
      <w:kern w:val="2"/>
      <w:szCs w:val="22"/>
      <w:lang w:val="en-GB" w:eastAsia="en-US" w:bidi="ar-SA"/>
    </w:rPr>
  </w:style>
  <w:style w:type="paragraph" w:customStyle="1" w:styleId="152">
    <w:name w:val="Zchn Zchn1"/>
    <w:semiHidden/>
    <w:qFormat/>
    <w:uiPriority w:val="0"/>
    <w:pPr>
      <w:keepNext/>
      <w:tabs>
        <w:tab w:val="left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hAnsi="Arial" w:eastAsia="宋体" w:cs="Arial"/>
      <w:color w:val="0000FF"/>
      <w:kern w:val="2"/>
      <w:lang w:val="en-US" w:eastAsia="zh-CN" w:bidi="ar-SA"/>
    </w:rPr>
  </w:style>
  <w:style w:type="paragraph" w:customStyle="1" w:styleId="153">
    <w:name w:val="List 0"/>
    <w:basedOn w:val="1"/>
    <w:qFormat/>
    <w:uiPriority w:val="0"/>
    <w:pPr>
      <w:spacing w:after="120"/>
      <w:ind w:left="284" w:hanging="284"/>
    </w:pPr>
    <w:rPr>
      <w:rFonts w:ascii="Arial" w:hAnsi="Arial" w:eastAsia="MS Mincho"/>
      <w:szCs w:val="22"/>
    </w:rPr>
  </w:style>
  <w:style w:type="character" w:customStyle="1" w:styleId="154">
    <w:name w:val="Editor's Note Zchn"/>
    <w:qFormat/>
    <w:uiPriority w:val="0"/>
    <w:rPr>
      <w:rFonts w:ascii="Arial" w:hAnsi="Arial" w:eastAsia="宋体" w:cs="Arial"/>
      <w:color w:val="FF0000"/>
      <w:kern w:val="2"/>
      <w:lang w:val="en-GB" w:eastAsia="en-US" w:bidi="ar-SA"/>
    </w:rPr>
  </w:style>
  <w:style w:type="paragraph" w:customStyle="1" w:styleId="155">
    <w:name w:val="Balloon Text2"/>
    <w:basedOn w:val="1"/>
    <w:semiHidden/>
    <w:qFormat/>
    <w:uiPriority w:val="0"/>
    <w:rPr>
      <w:rFonts w:ascii="Arial" w:hAnsi="Arial" w:eastAsia="MS Gothic"/>
      <w:sz w:val="18"/>
      <w:szCs w:val="18"/>
    </w:rPr>
  </w:style>
  <w:style w:type="character" w:customStyle="1" w:styleId="156">
    <w:name w:val="Heading 2 Char"/>
    <w:link w:val="3"/>
    <w:qFormat/>
    <w:uiPriority w:val="0"/>
    <w:rPr>
      <w:rFonts w:ascii="Arial" w:hAnsi="Arial"/>
      <w:sz w:val="32"/>
      <w:lang w:val="en-GB"/>
    </w:rPr>
  </w:style>
  <w:style w:type="character" w:customStyle="1" w:styleId="157">
    <w:name w:val="Heading 3 Char1"/>
    <w:link w:val="4"/>
    <w:qFormat/>
    <w:uiPriority w:val="0"/>
    <w:rPr>
      <w:rFonts w:ascii="Arial" w:hAnsi="Arial"/>
      <w:sz w:val="28"/>
      <w:lang w:val="en-GB"/>
    </w:rPr>
  </w:style>
  <w:style w:type="paragraph" w:customStyle="1" w:styleId="158">
    <w:name w:val="Char Char1 Char Char"/>
    <w:basedOn w:val="1"/>
    <w:qFormat/>
    <w:uiPriority w:val="0"/>
    <w:pPr>
      <w:widowControl w:val="0"/>
      <w:spacing w:after="0"/>
      <w:jc w:val="both"/>
    </w:pPr>
    <w:rPr>
      <w:rFonts w:eastAsia="宋体"/>
      <w:kern w:val="2"/>
      <w:sz w:val="21"/>
      <w:szCs w:val="24"/>
      <w:lang w:val="en-US" w:eastAsia="zh-CN"/>
    </w:rPr>
  </w:style>
  <w:style w:type="character" w:customStyle="1" w:styleId="159">
    <w:name w:val="Head2A Char"/>
    <w:qFormat/>
    <w:uiPriority w:val="0"/>
    <w:rPr>
      <w:rFonts w:ascii="Arial" w:hAnsi="Arial" w:eastAsia="MS Mincho" w:cs="Arial"/>
      <w:color w:val="0000FF"/>
      <w:kern w:val="2"/>
      <w:sz w:val="32"/>
      <w:lang w:val="en-GB" w:eastAsia="en-US" w:bidi="ar-SA"/>
    </w:rPr>
  </w:style>
  <w:style w:type="paragraph" w:customStyle="1" w:styleId="160">
    <w:name w:val="Char Char Char Char Car Car Char Car Car Char Char Car Car Char Car Car Char Car Car"/>
    <w:semiHidden/>
    <w:qFormat/>
    <w:uiPriority w:val="0"/>
    <w:pPr>
      <w:keepNext/>
      <w:tabs>
        <w:tab w:val="left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hAnsi="Arial" w:eastAsia="宋体" w:cs="Arial"/>
      <w:color w:val="0000FF"/>
      <w:kern w:val="2"/>
      <w:lang w:val="en-US" w:eastAsia="zh-CN" w:bidi="ar-SA"/>
    </w:rPr>
  </w:style>
  <w:style w:type="paragraph" w:customStyle="1" w:styleId="161">
    <w:name w:val="Char Char1 Char Char Char Char Char Char Char Char Char Char Char Char Char Char"/>
    <w:basedOn w:val="1"/>
    <w:qFormat/>
    <w:uiPriority w:val="0"/>
    <w:pPr>
      <w:widowControl w:val="0"/>
      <w:spacing w:after="0"/>
      <w:jc w:val="both"/>
    </w:pPr>
    <w:rPr>
      <w:rFonts w:eastAsia="宋体"/>
      <w:kern w:val="2"/>
      <w:sz w:val="21"/>
      <w:szCs w:val="24"/>
      <w:lang w:val="en-US" w:eastAsia="zh-CN"/>
    </w:rPr>
  </w:style>
  <w:style w:type="character" w:customStyle="1" w:styleId="162">
    <w:name w:val="Char Char"/>
    <w:qFormat/>
    <w:uiPriority w:val="0"/>
    <w:rPr>
      <w:rFonts w:ascii="Arial" w:hAnsi="Arial" w:eastAsia="MS Mincho" w:cs="Arial"/>
      <w:color w:val="0000FF"/>
      <w:kern w:val="2"/>
      <w:lang w:val="en-GB" w:eastAsia="en-US" w:bidi="ar-SA"/>
    </w:rPr>
  </w:style>
  <w:style w:type="character" w:customStyle="1" w:styleId="163">
    <w:name w:val="B1 Char1"/>
    <w:qFormat/>
    <w:uiPriority w:val="0"/>
    <w:rPr>
      <w:rFonts w:ascii="Arial" w:hAnsi="Arial" w:eastAsia="宋体" w:cs="Arial"/>
      <w:color w:val="0000FF"/>
      <w:kern w:val="2"/>
      <w:lang w:val="en-GB" w:eastAsia="en-US" w:bidi="ar-SA"/>
    </w:rPr>
  </w:style>
  <w:style w:type="paragraph" w:customStyle="1" w:styleId="164">
    <w:name w:val="Car Car"/>
    <w:semiHidden/>
    <w:qFormat/>
    <w:uiPriority w:val="0"/>
    <w:pPr>
      <w:keepNext/>
      <w:tabs>
        <w:tab w:val="left" w:pos="720"/>
      </w:tabs>
      <w:autoSpaceDE w:val="0"/>
      <w:autoSpaceDN w:val="0"/>
      <w:adjustRightInd w:val="0"/>
      <w:spacing w:before="60" w:after="60"/>
      <w:ind w:left="720" w:hanging="360"/>
      <w:jc w:val="both"/>
    </w:pPr>
    <w:rPr>
      <w:rFonts w:ascii="Arial" w:hAnsi="Arial" w:eastAsia="宋体" w:cs="Arial"/>
      <w:color w:val="0000FF"/>
      <w:kern w:val="2"/>
      <w:lang w:val="en-US" w:eastAsia="zh-CN" w:bidi="ar-SA"/>
    </w:rPr>
  </w:style>
  <w:style w:type="paragraph" w:customStyle="1" w:styleId="165">
    <w:name w:val="tf"/>
    <w:basedOn w:val="1"/>
    <w:qFormat/>
    <w:uiPriority w:val="0"/>
    <w:pPr>
      <w:spacing w:before="100" w:beforeAutospacing="1" w:after="100" w:afterAutospacing="1"/>
    </w:pPr>
    <w:rPr>
      <w:rFonts w:eastAsia="MS Mincho"/>
      <w:sz w:val="24"/>
      <w:szCs w:val="24"/>
      <w:lang w:val="en-US" w:eastAsia="ja-JP"/>
    </w:rPr>
  </w:style>
  <w:style w:type="character" w:customStyle="1" w:styleId="166">
    <w:name w:val="msoins0"/>
    <w:qFormat/>
    <w:uiPriority w:val="0"/>
    <w:rPr>
      <w:rFonts w:ascii="Arial" w:hAnsi="Arial" w:eastAsia="宋体" w:cs="Arial"/>
      <w:color w:val="0000FF"/>
      <w:kern w:val="2"/>
      <w:lang w:val="en-US" w:eastAsia="zh-CN" w:bidi="ar-SA"/>
    </w:rPr>
  </w:style>
  <w:style w:type="character" w:customStyle="1" w:styleId="167">
    <w:name w:val="Doc-text2 Char"/>
    <w:link w:val="168"/>
    <w:qFormat/>
    <w:uiPriority w:val="0"/>
    <w:rPr>
      <w:rFonts w:ascii="Arial" w:hAnsi="Arial" w:eastAsia="宋体" w:cs="Arial"/>
      <w:color w:val="0000FF"/>
      <w:kern w:val="2"/>
      <w:lang w:eastAsia="zh-CN"/>
    </w:rPr>
  </w:style>
  <w:style w:type="paragraph" w:customStyle="1" w:styleId="168">
    <w:name w:val="Doc-text2"/>
    <w:basedOn w:val="1"/>
    <w:link w:val="167"/>
    <w:qFormat/>
    <w:uiPriority w:val="0"/>
    <w:pPr>
      <w:spacing w:after="0"/>
      <w:ind w:left="1622" w:hanging="363"/>
    </w:pPr>
    <w:rPr>
      <w:rFonts w:ascii="Arial" w:hAnsi="Arial" w:eastAsia="宋体"/>
      <w:color w:val="0000FF"/>
      <w:kern w:val="2"/>
      <w:lang w:val="zh-CN" w:eastAsia="zh-CN"/>
    </w:rPr>
  </w:style>
  <w:style w:type="character" w:customStyle="1" w:styleId="169">
    <w:name w:val="TF;left Char Char"/>
    <w:qFormat/>
    <w:uiPriority w:val="0"/>
    <w:rPr>
      <w:rFonts w:ascii="Arial" w:hAnsi="Arial" w:eastAsia="宋体" w:cs="Arial"/>
      <w:b/>
      <w:color w:val="0000FF"/>
      <w:kern w:val="2"/>
      <w:lang w:val="en-GB" w:eastAsia="en-GB" w:bidi="ar-SA"/>
    </w:rPr>
  </w:style>
  <w:style w:type="character" w:customStyle="1" w:styleId="170">
    <w:name w:val="Char Char2"/>
    <w:qFormat/>
    <w:uiPriority w:val="0"/>
    <w:rPr>
      <w:rFonts w:ascii="Times New Roman" w:hAnsi="Times New Roman" w:eastAsia="MS Mincho"/>
      <w:lang w:val="en-GB" w:eastAsia="en-US"/>
    </w:rPr>
  </w:style>
  <w:style w:type="character" w:customStyle="1" w:styleId="171">
    <w:name w:val="H6 Char"/>
    <w:link w:val="8"/>
    <w:qFormat/>
    <w:uiPriority w:val="0"/>
    <w:rPr>
      <w:rFonts w:ascii="Arial" w:hAnsi="Arial"/>
      <w:lang w:val="en-GB"/>
    </w:rPr>
  </w:style>
  <w:style w:type="paragraph" w:customStyle="1" w:styleId="172">
    <w:name w:val="p1"/>
    <w:basedOn w:val="1"/>
    <w:qFormat/>
    <w:uiPriority w:val="0"/>
    <w:pPr>
      <w:spacing w:after="0"/>
    </w:pPr>
    <w:rPr>
      <w:rFonts w:eastAsia="Calibri"/>
      <w:sz w:val="24"/>
      <w:szCs w:val="24"/>
      <w:lang w:val="en-US"/>
    </w:rPr>
  </w:style>
  <w:style w:type="character" w:customStyle="1" w:styleId="173">
    <w:name w:val="EX Char"/>
    <w:link w:val="71"/>
    <w:qFormat/>
    <w:locked/>
    <w:uiPriority w:val="0"/>
    <w:rPr>
      <w:rFonts w:ascii="Times New Roman" w:hAnsi="Times New Roman"/>
      <w:lang w:val="en-GB"/>
    </w:rPr>
  </w:style>
  <w:style w:type="character" w:customStyle="1" w:styleId="174">
    <w:name w:val="B2 Car"/>
    <w:link w:val="90"/>
    <w:qFormat/>
    <w:uiPriority w:val="0"/>
    <w:rPr>
      <w:rFonts w:ascii="Times New Roman" w:hAnsi="Times New Roman"/>
      <w:lang w:val="en-GB"/>
    </w:rPr>
  </w:style>
  <w:style w:type="character" w:customStyle="1" w:styleId="175">
    <w:name w:val="B3 Char"/>
    <w:link w:val="91"/>
    <w:qFormat/>
    <w:uiPriority w:val="0"/>
    <w:rPr>
      <w:rFonts w:ascii="Times New Roman" w:hAnsi="Times New Roman"/>
      <w:lang w:val="en-GB"/>
    </w:rPr>
  </w:style>
  <w:style w:type="paragraph" w:customStyle="1" w:styleId="176">
    <w:name w:val="TAL + Left:  1 cm"/>
    <w:basedOn w:val="67"/>
    <w:qFormat/>
    <w:uiPriority w:val="0"/>
    <w:pPr>
      <w:overflowPunct w:val="0"/>
      <w:autoSpaceDE w:val="0"/>
      <w:autoSpaceDN w:val="0"/>
      <w:adjustRightInd w:val="0"/>
      <w:ind w:left="567"/>
      <w:textAlignment w:val="baseline"/>
    </w:pPr>
    <w:rPr>
      <w:lang w:eastAsia="en-GB"/>
    </w:rPr>
  </w:style>
  <w:style w:type="paragraph" w:customStyle="1" w:styleId="177">
    <w:name w:val="Note - Boxed"/>
    <w:basedOn w:val="1"/>
    <w:next w:val="1"/>
    <w:qFormat/>
    <w:uiPriority w:val="0"/>
    <w:pPr>
      <w:pBdr>
        <w:top w:val="single" w:color="auto" w:sz="8" w:space="1"/>
        <w:left w:val="single" w:color="auto" w:sz="8" w:space="4"/>
        <w:bottom w:val="single" w:color="auto" w:sz="8" w:space="1"/>
        <w:right w:val="single" w:color="auto" w:sz="8" w:space="4"/>
      </w:pBdr>
      <w:shd w:val="clear" w:color="auto" w:fill="FFFF99"/>
      <w:tabs>
        <w:tab w:val="left" w:pos="1080"/>
      </w:tabs>
      <w:spacing w:before="100" w:after="100"/>
      <w:ind w:left="720" w:hanging="720"/>
    </w:pPr>
    <w:rPr>
      <w:rFonts w:ascii="Monotype Sorts" w:hAnsi="Monotype Sorts" w:eastAsia="Monotype Sorts" w:cs="Monotype Sorts"/>
      <w:bCs/>
      <w:i/>
      <w:sz w:val="22"/>
      <w:lang w:eastAsia="ko-KR"/>
    </w:rPr>
  </w:style>
  <w:style w:type="paragraph" w:customStyle="1" w:styleId="178">
    <w:name w:val="First Change"/>
    <w:basedOn w:val="1"/>
    <w:qFormat/>
    <w:uiPriority w:val="0"/>
    <w:pPr>
      <w:jc w:val="center"/>
    </w:pPr>
    <w:rPr>
      <w:rFonts w:eastAsia="宋体"/>
      <w:color w:val="FF0000"/>
    </w:rPr>
  </w:style>
  <w:style w:type="paragraph" w:customStyle="1" w:styleId="179">
    <w:name w:val="TAL + Left:  0"/>
    <w:basedOn w:val="67"/>
    <w:qFormat/>
    <w:uiPriority w:val="0"/>
    <w:pPr>
      <w:overflowPunct w:val="0"/>
      <w:autoSpaceDE w:val="0"/>
      <w:autoSpaceDN w:val="0"/>
      <w:adjustRightInd w:val="0"/>
      <w:spacing w:line="0" w:lineRule="atLeast"/>
      <w:ind w:left="142"/>
      <w:textAlignment w:val="baseline"/>
    </w:pPr>
    <w:rPr>
      <w:rFonts w:eastAsia="宋体"/>
      <w:lang w:eastAsia="en-GB"/>
    </w:rPr>
  </w:style>
  <w:style w:type="character" w:customStyle="1" w:styleId="180">
    <w:name w:val="首标题"/>
    <w:qFormat/>
    <w:uiPriority w:val="0"/>
    <w:rPr>
      <w:rFonts w:ascii="Arial" w:hAnsi="Arial" w:eastAsia="宋体"/>
      <w:sz w:val="24"/>
      <w:lang w:val="en-US" w:eastAsia="zh-CN" w:bidi="ar-SA"/>
    </w:rPr>
  </w:style>
  <w:style w:type="paragraph" w:customStyle="1" w:styleId="181">
    <w:name w:val="Body C"/>
    <w:qFormat/>
    <w:uiPriority w:val="0"/>
    <w:rPr>
      <w:rFonts w:ascii="Times New Roman" w:hAnsi="Arial Unicode MS" w:eastAsia="Arial Unicode MS" w:cs="Arial Unicode MS"/>
      <w:color w:val="000000"/>
      <w:sz w:val="24"/>
      <w:szCs w:val="24"/>
      <w:u w:color="000000"/>
      <w:lang w:val="en-US" w:eastAsia="en-US" w:bidi="ar-SA"/>
    </w:rPr>
  </w:style>
  <w:style w:type="character" w:customStyle="1" w:styleId="182">
    <w:name w:val="Header Char"/>
    <w:link w:val="38"/>
    <w:qFormat/>
    <w:uiPriority w:val="0"/>
    <w:rPr>
      <w:rFonts w:ascii="Arial" w:hAnsi="Arial"/>
      <w:b/>
      <w:sz w:val="18"/>
      <w:lang w:val="en-GB" w:bidi="ar-SA"/>
    </w:rPr>
  </w:style>
  <w:style w:type="paragraph" w:customStyle="1" w:styleId="183">
    <w:name w:val="3GPP_Header"/>
    <w:basedOn w:val="1"/>
    <w:link w:val="260"/>
    <w:qFormat/>
    <w:uiPriority w:val="0"/>
    <w:pPr>
      <w:tabs>
        <w:tab w:val="left" w:pos="1701"/>
        <w:tab w:val="right" w:pos="9639"/>
      </w:tabs>
      <w:overflowPunct w:val="0"/>
      <w:autoSpaceDE w:val="0"/>
      <w:autoSpaceDN w:val="0"/>
      <w:adjustRightInd w:val="0"/>
      <w:spacing w:after="240"/>
      <w:jc w:val="both"/>
      <w:textAlignment w:val="baseline"/>
    </w:pPr>
    <w:rPr>
      <w:rFonts w:ascii="Arial" w:hAnsi="Arial"/>
      <w:b/>
      <w:sz w:val="24"/>
      <w:lang w:eastAsia="zh-CN"/>
    </w:rPr>
  </w:style>
  <w:style w:type="paragraph" w:styleId="184">
    <w:name w:val="List Paragraph"/>
    <w:basedOn w:val="1"/>
    <w:link w:val="198"/>
    <w:qFormat/>
    <w:uiPriority w:val="34"/>
    <w:pPr>
      <w:ind w:left="720"/>
      <w:contextualSpacing/>
    </w:pPr>
  </w:style>
  <w:style w:type="character" w:customStyle="1" w:styleId="185">
    <w:name w:val="CR Cover Page Zchn"/>
    <w:link w:val="95"/>
    <w:qFormat/>
    <w:uiPriority w:val="0"/>
    <w:rPr>
      <w:rFonts w:ascii="Arial" w:hAnsi="Arial"/>
      <w:lang w:val="en-GB" w:eastAsia="en-US"/>
    </w:rPr>
  </w:style>
  <w:style w:type="character" w:customStyle="1" w:styleId="186">
    <w:name w:val="Balloon Text Char"/>
    <w:link w:val="36"/>
    <w:qFormat/>
    <w:uiPriority w:val="0"/>
    <w:rPr>
      <w:rFonts w:ascii="Tahoma" w:hAnsi="Tahoma" w:cs="Tahoma"/>
      <w:sz w:val="16"/>
      <w:szCs w:val="16"/>
      <w:lang w:val="en-GB" w:eastAsia="en-US"/>
    </w:rPr>
  </w:style>
  <w:style w:type="character" w:customStyle="1" w:styleId="187">
    <w:name w:val="Comment Subject Char"/>
    <w:link w:val="50"/>
    <w:qFormat/>
    <w:uiPriority w:val="0"/>
    <w:rPr>
      <w:rFonts w:ascii="Times New Roman" w:hAnsi="Times New Roman"/>
      <w:b/>
      <w:bCs/>
      <w:lang w:val="en-GB" w:eastAsia="zh-CN"/>
    </w:rPr>
  </w:style>
  <w:style w:type="character" w:customStyle="1" w:styleId="188">
    <w:name w:val="Footnote Text Char"/>
    <w:link w:val="41"/>
    <w:qFormat/>
    <w:uiPriority w:val="0"/>
    <w:rPr>
      <w:rFonts w:ascii="Times New Roman" w:hAnsi="Times New Roman"/>
      <w:sz w:val="16"/>
      <w:lang w:val="en-GB" w:eastAsia="en-US"/>
    </w:rPr>
  </w:style>
  <w:style w:type="table" w:customStyle="1" w:styleId="189">
    <w:name w:val="Table Grid1"/>
    <w:basedOn w:val="51"/>
    <w:qFormat/>
    <w:uiPriority w:val="0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customStyle="1" w:styleId="190">
    <w:name w:val="Footer Char"/>
    <w:link w:val="37"/>
    <w:qFormat/>
    <w:uiPriority w:val="0"/>
    <w:rPr>
      <w:rFonts w:ascii="Arial" w:hAnsi="Arial"/>
      <w:b/>
      <w:i/>
      <w:sz w:val="18"/>
      <w:lang w:val="en-GB" w:eastAsia="ja-JP"/>
    </w:rPr>
  </w:style>
  <w:style w:type="character" w:customStyle="1" w:styleId="191">
    <w:name w:val="HTML Preformatted Char"/>
    <w:link w:val="45"/>
    <w:qFormat/>
    <w:uiPriority w:val="99"/>
    <w:rPr>
      <w:rFonts w:ascii="Courier New" w:hAnsi="Courier New" w:eastAsia="Times New Roman" w:cs="Courier New"/>
      <w:lang w:val="en-US" w:eastAsia="en-GB"/>
    </w:rPr>
  </w:style>
  <w:style w:type="paragraph" w:customStyle="1" w:styleId="192">
    <w:name w:val="tal"/>
    <w:basedOn w:val="1"/>
    <w:qFormat/>
    <w:uiPriority w:val="0"/>
    <w:pPr>
      <w:overflowPunct w:val="0"/>
      <w:autoSpaceDE w:val="0"/>
      <w:autoSpaceDN w:val="0"/>
      <w:adjustRightInd w:val="0"/>
      <w:spacing w:before="100" w:beforeAutospacing="1" w:after="100" w:afterAutospacing="1"/>
      <w:textAlignment w:val="baseline"/>
    </w:pPr>
    <w:rPr>
      <w:rFonts w:ascii="宋体" w:hAnsi="宋体" w:eastAsia="宋体" w:cs="宋体"/>
      <w:sz w:val="24"/>
      <w:szCs w:val="24"/>
      <w:lang w:val="en-US" w:eastAsia="zh-CN"/>
    </w:rPr>
  </w:style>
  <w:style w:type="character" w:customStyle="1" w:styleId="193">
    <w:name w:val="未处理的提及1"/>
    <w:semiHidden/>
    <w:unhideWhenUsed/>
    <w:qFormat/>
    <w:uiPriority w:val="99"/>
    <w:rPr>
      <w:color w:val="808080"/>
      <w:shd w:val="clear" w:color="auto" w:fill="E6E6E6"/>
    </w:rPr>
  </w:style>
  <w:style w:type="character" w:customStyle="1" w:styleId="194">
    <w:name w:val="Heading 1 Char"/>
    <w:link w:val="2"/>
    <w:qFormat/>
    <w:uiPriority w:val="0"/>
    <w:rPr>
      <w:rFonts w:ascii="Arial" w:hAnsi="Arial"/>
      <w:sz w:val="36"/>
      <w:lang w:val="en-GB" w:eastAsia="en-US"/>
    </w:rPr>
  </w:style>
  <w:style w:type="character" w:customStyle="1" w:styleId="195">
    <w:name w:val="Heading 4 Char"/>
    <w:link w:val="5"/>
    <w:qFormat/>
    <w:uiPriority w:val="0"/>
    <w:rPr>
      <w:rFonts w:ascii="Arial" w:hAnsi="Arial"/>
      <w:sz w:val="24"/>
      <w:lang w:val="en-GB" w:eastAsia="zh-CN"/>
    </w:rPr>
  </w:style>
  <w:style w:type="character" w:customStyle="1" w:styleId="196">
    <w:name w:val="Heading 5 Char"/>
    <w:link w:val="6"/>
    <w:qFormat/>
    <w:uiPriority w:val="0"/>
    <w:rPr>
      <w:rFonts w:ascii="Arial" w:hAnsi="Arial"/>
      <w:sz w:val="22"/>
      <w:lang w:val="en-GB" w:eastAsia="zh-CN"/>
    </w:rPr>
  </w:style>
  <w:style w:type="character" w:customStyle="1" w:styleId="197">
    <w:name w:val="NO Zchn"/>
    <w:link w:val="70"/>
    <w:qFormat/>
    <w:locked/>
    <w:uiPriority w:val="0"/>
    <w:rPr>
      <w:rFonts w:ascii="Times New Roman" w:hAnsi="Times New Roman"/>
      <w:lang w:val="en-GB" w:eastAsia="en-US"/>
    </w:rPr>
  </w:style>
  <w:style w:type="character" w:customStyle="1" w:styleId="198">
    <w:name w:val="List Paragraph Char"/>
    <w:link w:val="184"/>
    <w:qFormat/>
    <w:uiPriority w:val="34"/>
    <w:rPr>
      <w:rFonts w:ascii="Times New Roman" w:hAnsi="Times New Roman"/>
      <w:lang w:val="en-GB" w:eastAsia="en-US"/>
    </w:rPr>
  </w:style>
  <w:style w:type="character" w:customStyle="1" w:styleId="199">
    <w:name w:val="B4 Char"/>
    <w:link w:val="92"/>
    <w:qFormat/>
    <w:uiPriority w:val="0"/>
    <w:rPr>
      <w:rFonts w:ascii="Times New Roman" w:hAnsi="Times New Roman"/>
      <w:lang w:val="en-GB" w:eastAsia="en-US"/>
    </w:rPr>
  </w:style>
  <w:style w:type="character" w:customStyle="1" w:styleId="200">
    <w:name w:val="Unresolved Mention1"/>
    <w:semiHidden/>
    <w:unhideWhenUsed/>
    <w:qFormat/>
    <w:uiPriority w:val="99"/>
    <w:rPr>
      <w:color w:val="808080"/>
      <w:shd w:val="clear" w:color="auto" w:fill="E6E6E6"/>
    </w:rPr>
  </w:style>
  <w:style w:type="character" w:customStyle="1" w:styleId="201">
    <w:name w:val="Heading 6 Char"/>
    <w:link w:val="7"/>
    <w:qFormat/>
    <w:uiPriority w:val="0"/>
    <w:rPr>
      <w:rFonts w:ascii="Arial" w:hAnsi="Arial"/>
      <w:lang w:val="en-GB" w:eastAsia="zh-CN"/>
    </w:rPr>
  </w:style>
  <w:style w:type="character" w:customStyle="1" w:styleId="202">
    <w:name w:val="Heading 7 Char"/>
    <w:link w:val="9"/>
    <w:qFormat/>
    <w:uiPriority w:val="0"/>
    <w:rPr>
      <w:rFonts w:ascii="Arial" w:hAnsi="Arial"/>
      <w:lang w:val="en-GB" w:eastAsia="zh-CN"/>
    </w:rPr>
  </w:style>
  <w:style w:type="character" w:customStyle="1" w:styleId="203">
    <w:name w:val="Heading 8 Char"/>
    <w:link w:val="10"/>
    <w:qFormat/>
    <w:uiPriority w:val="0"/>
    <w:rPr>
      <w:rFonts w:ascii="Arial" w:hAnsi="Arial"/>
      <w:sz w:val="36"/>
      <w:lang w:val="en-GB" w:eastAsia="en-US"/>
    </w:rPr>
  </w:style>
  <w:style w:type="character" w:customStyle="1" w:styleId="204">
    <w:name w:val="Heading 9 Char"/>
    <w:link w:val="11"/>
    <w:qFormat/>
    <w:uiPriority w:val="0"/>
    <w:rPr>
      <w:rFonts w:ascii="Arial" w:hAnsi="Arial"/>
      <w:sz w:val="36"/>
      <w:lang w:val="en-GB" w:eastAsia="en-US"/>
    </w:rPr>
  </w:style>
  <w:style w:type="table" w:customStyle="1" w:styleId="205">
    <w:name w:val="网格型1"/>
    <w:basedOn w:val="51"/>
    <w:qFormat/>
    <w:uiPriority w:val="0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table" w:customStyle="1" w:styleId="206">
    <w:name w:val="网格型2"/>
    <w:basedOn w:val="51"/>
    <w:qFormat/>
    <w:uiPriority w:val="0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paragraph" w:customStyle="1" w:styleId="207">
    <w:name w:val="编号2"/>
    <w:basedOn w:val="1"/>
    <w:qFormat/>
    <w:uiPriority w:val="0"/>
    <w:pPr>
      <w:numPr>
        <w:ilvl w:val="0"/>
        <w:numId w:val="2"/>
      </w:numPr>
      <w:tabs>
        <w:tab w:val="left" w:pos="704"/>
        <w:tab w:val="clear" w:pos="840"/>
      </w:tabs>
      <w:ind w:left="704" w:hanging="420"/>
    </w:pPr>
    <w:rPr>
      <w:rFonts w:eastAsia="宋体"/>
      <w:lang w:eastAsia="zh-CN"/>
    </w:rPr>
  </w:style>
  <w:style w:type="table" w:customStyle="1" w:styleId="208">
    <w:name w:val="网格型3"/>
    <w:basedOn w:val="51"/>
    <w:qFormat/>
    <w:uiPriority w:val="0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customStyle="1" w:styleId="209">
    <w:name w:val="Unresolved Mention2"/>
    <w:semiHidden/>
    <w:unhideWhenUsed/>
    <w:qFormat/>
    <w:uiPriority w:val="99"/>
    <w:rPr>
      <w:color w:val="808080"/>
      <w:shd w:val="clear" w:color="auto" w:fill="E6E6E6"/>
    </w:rPr>
  </w:style>
  <w:style w:type="table" w:customStyle="1" w:styleId="210">
    <w:name w:val="Table Grid2"/>
    <w:basedOn w:val="51"/>
    <w:qFormat/>
    <w:uiPriority w:val="0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table" w:customStyle="1" w:styleId="211">
    <w:name w:val="网格型11"/>
    <w:basedOn w:val="51"/>
    <w:qFormat/>
    <w:uiPriority w:val="0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table" w:customStyle="1" w:styleId="212">
    <w:name w:val="网格型21"/>
    <w:basedOn w:val="51"/>
    <w:qFormat/>
    <w:uiPriority w:val="0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table" w:customStyle="1" w:styleId="213">
    <w:name w:val="网格型31"/>
    <w:basedOn w:val="51"/>
    <w:qFormat/>
    <w:uiPriority w:val="0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customStyle="1" w:styleId="214">
    <w:name w:val="@他1"/>
    <w:semiHidden/>
    <w:unhideWhenUsed/>
    <w:qFormat/>
    <w:uiPriority w:val="99"/>
    <w:rPr>
      <w:color w:val="2B579A"/>
      <w:shd w:val="clear" w:color="auto" w:fill="E6E6E6"/>
    </w:rPr>
  </w:style>
  <w:style w:type="paragraph" w:customStyle="1" w:styleId="215">
    <w:name w:val="a"/>
    <w:basedOn w:val="95"/>
    <w:qFormat/>
    <w:uiPriority w:val="0"/>
    <w:pPr>
      <w:tabs>
        <w:tab w:val="left" w:pos="1985"/>
      </w:tabs>
    </w:pPr>
    <w:rPr>
      <w:rFonts w:cs="Arial"/>
      <w:b/>
      <w:bCs/>
      <w:color w:val="000000"/>
      <w:sz w:val="24"/>
      <w:szCs w:val="24"/>
      <w:lang w:val="en-US"/>
    </w:rPr>
  </w:style>
  <w:style w:type="paragraph" w:customStyle="1" w:styleId="216">
    <w:name w:val="Discussion"/>
    <w:basedOn w:val="1"/>
    <w:qFormat/>
    <w:uiPriority w:val="0"/>
    <w:rPr>
      <w:rFonts w:ascii="Arial" w:hAnsi="Arial" w:cs="Arial"/>
    </w:rPr>
  </w:style>
  <w:style w:type="character" w:customStyle="1" w:styleId="217">
    <w:name w:val="@他11"/>
    <w:semiHidden/>
    <w:unhideWhenUsed/>
    <w:qFormat/>
    <w:uiPriority w:val="99"/>
    <w:rPr>
      <w:color w:val="2B579A"/>
      <w:shd w:val="clear" w:color="auto" w:fill="E6E6E6"/>
    </w:rPr>
  </w:style>
  <w:style w:type="paragraph" w:customStyle="1" w:styleId="218">
    <w:name w:val="Discusson B1"/>
    <w:basedOn w:val="216"/>
    <w:qFormat/>
    <w:uiPriority w:val="0"/>
    <w:pPr>
      <w:ind w:left="567" w:hanging="283"/>
    </w:pPr>
  </w:style>
  <w:style w:type="paragraph" w:customStyle="1" w:styleId="219">
    <w:name w:val="Discussion B2"/>
    <w:basedOn w:val="218"/>
    <w:qFormat/>
    <w:uiPriority w:val="0"/>
    <w:pPr>
      <w:ind w:left="851"/>
    </w:pPr>
  </w:style>
  <w:style w:type="character" w:customStyle="1" w:styleId="220">
    <w:name w:val="未处理的提及11"/>
    <w:semiHidden/>
    <w:unhideWhenUsed/>
    <w:qFormat/>
    <w:uiPriority w:val="99"/>
    <w:rPr>
      <w:color w:val="605E5C"/>
      <w:shd w:val="clear" w:color="auto" w:fill="E1DFDD"/>
    </w:rPr>
  </w:style>
  <w:style w:type="paragraph" w:customStyle="1" w:styleId="221">
    <w:name w:val="Proposal"/>
    <w:basedOn w:val="1"/>
    <w:link w:val="222"/>
    <w:qFormat/>
    <w:uiPriority w:val="0"/>
    <w:pPr>
      <w:tabs>
        <w:tab w:val="left" w:pos="1560"/>
      </w:tabs>
    </w:pPr>
    <w:rPr>
      <w:b/>
    </w:rPr>
  </w:style>
  <w:style w:type="character" w:customStyle="1" w:styleId="222">
    <w:name w:val="Proposal Char"/>
    <w:link w:val="221"/>
    <w:qFormat/>
    <w:uiPriority w:val="0"/>
    <w:rPr>
      <w:rFonts w:ascii="Times New Roman" w:hAnsi="Times New Roman"/>
      <w:b/>
      <w:lang w:val="en-GB"/>
    </w:rPr>
  </w:style>
  <w:style w:type="paragraph" w:customStyle="1" w:styleId="223">
    <w:name w:val="Proposal list"/>
    <w:basedOn w:val="1"/>
    <w:link w:val="224"/>
    <w:qFormat/>
    <w:uiPriority w:val="0"/>
    <w:pPr>
      <w:tabs>
        <w:tab w:val="left" w:pos="1560"/>
      </w:tabs>
      <w:ind w:left="1560" w:hanging="1134"/>
    </w:pPr>
    <w:rPr>
      <w:b/>
    </w:rPr>
  </w:style>
  <w:style w:type="character" w:customStyle="1" w:styleId="224">
    <w:name w:val="Proposal list Char"/>
    <w:link w:val="223"/>
    <w:qFormat/>
    <w:uiPriority w:val="0"/>
    <w:rPr>
      <w:rFonts w:ascii="Times New Roman" w:hAnsi="Times New Roman"/>
      <w:b/>
      <w:lang w:val="en-GB"/>
    </w:rPr>
  </w:style>
  <w:style w:type="paragraph" w:customStyle="1" w:styleId="225">
    <w:name w:val="Agreement"/>
    <w:basedOn w:val="1"/>
    <w:next w:val="1"/>
    <w:qFormat/>
    <w:uiPriority w:val="99"/>
    <w:pPr>
      <w:numPr>
        <w:ilvl w:val="0"/>
        <w:numId w:val="3"/>
      </w:numPr>
      <w:spacing w:before="60" w:after="0"/>
    </w:pPr>
    <w:rPr>
      <w:rFonts w:ascii="Arial" w:hAnsi="Arial" w:eastAsia="MS Mincho"/>
      <w:b/>
      <w:szCs w:val="24"/>
      <w:lang w:eastAsia="en-GB"/>
    </w:rPr>
  </w:style>
  <w:style w:type="paragraph" w:customStyle="1" w:styleId="226">
    <w:name w:val="Reference"/>
    <w:basedOn w:val="1"/>
    <w:qFormat/>
    <w:uiPriority w:val="0"/>
    <w:pPr>
      <w:numPr>
        <w:ilvl w:val="0"/>
        <w:numId w:val="4"/>
      </w:numPr>
      <w:overflowPunct w:val="0"/>
      <w:autoSpaceDE w:val="0"/>
      <w:autoSpaceDN w:val="0"/>
      <w:adjustRightInd w:val="0"/>
      <w:spacing w:after="120"/>
      <w:textAlignment w:val="baseline"/>
    </w:pPr>
    <w:rPr>
      <w:rFonts w:eastAsia="宋体"/>
      <w:sz w:val="22"/>
      <w:lang w:eastAsia="zh-CN"/>
    </w:rPr>
  </w:style>
  <w:style w:type="character" w:customStyle="1" w:styleId="227">
    <w:name w:val="样式 宋体 蓝色"/>
    <w:qFormat/>
    <w:uiPriority w:val="0"/>
    <w:rPr>
      <w:rFonts w:ascii="Times New Roman" w:hAnsi="Times New Roman" w:eastAsia="宋体"/>
      <w:color w:val="0000FF"/>
      <w:lang w:val="en-US" w:eastAsia="zh-CN" w:bidi="ar-SA"/>
    </w:rPr>
  </w:style>
  <w:style w:type="paragraph" w:customStyle="1" w:styleId="228">
    <w:name w:val="样式 列表 + (西文) MS Mincho"/>
    <w:basedOn w:val="14"/>
    <w:link w:val="230"/>
    <w:qFormat/>
    <w:uiPriority w:val="0"/>
    <w:pPr>
      <w:ind w:left="704" w:hanging="420"/>
    </w:pPr>
  </w:style>
  <w:style w:type="character" w:customStyle="1" w:styleId="229">
    <w:name w:val="List Char"/>
    <w:link w:val="14"/>
    <w:qFormat/>
    <w:uiPriority w:val="0"/>
    <w:rPr>
      <w:rFonts w:ascii="Times New Roman" w:hAnsi="Times New Roman"/>
      <w:lang w:val="en-GB"/>
    </w:rPr>
  </w:style>
  <w:style w:type="character" w:customStyle="1" w:styleId="230">
    <w:name w:val="样式 列表 + (西文) MS Mincho Char"/>
    <w:link w:val="228"/>
    <w:qFormat/>
    <w:uiPriority w:val="0"/>
    <w:rPr>
      <w:rFonts w:ascii="Times New Roman" w:hAnsi="Times New Roman"/>
      <w:lang w:val="en-GB"/>
    </w:rPr>
  </w:style>
  <w:style w:type="paragraph" w:customStyle="1" w:styleId="231">
    <w:name w:val="TAL Char Char"/>
    <w:basedOn w:val="1"/>
    <w:link w:val="232"/>
    <w:qFormat/>
    <w:uiPriority w:val="0"/>
    <w:pPr>
      <w:keepNext/>
      <w:keepLines/>
      <w:overflowPunct w:val="0"/>
      <w:autoSpaceDE w:val="0"/>
      <w:autoSpaceDN w:val="0"/>
      <w:adjustRightInd w:val="0"/>
      <w:spacing w:after="0"/>
      <w:textAlignment w:val="baseline"/>
    </w:pPr>
    <w:rPr>
      <w:rFonts w:ascii="Arial" w:hAnsi="Arial" w:eastAsia="Times New Roman"/>
      <w:sz w:val="18"/>
    </w:rPr>
  </w:style>
  <w:style w:type="character" w:customStyle="1" w:styleId="232">
    <w:name w:val="TAL Char Char Char"/>
    <w:link w:val="231"/>
    <w:qFormat/>
    <w:uiPriority w:val="0"/>
    <w:rPr>
      <w:rFonts w:ascii="Arial" w:hAnsi="Arial" w:eastAsia="Times New Roman"/>
      <w:sz w:val="18"/>
      <w:lang w:val="en-GB"/>
    </w:rPr>
  </w:style>
  <w:style w:type="paragraph" w:customStyle="1" w:styleId="233">
    <w:name w:val="样式 图表标题 + (中文) 宋体"/>
    <w:basedOn w:val="234"/>
    <w:qFormat/>
    <w:uiPriority w:val="0"/>
    <w:rPr>
      <w:rFonts w:eastAsia="Arial"/>
    </w:rPr>
  </w:style>
  <w:style w:type="paragraph" w:customStyle="1" w:styleId="234">
    <w:name w:val="图表标题"/>
    <w:basedOn w:val="1"/>
    <w:next w:val="1"/>
    <w:qFormat/>
    <w:uiPriority w:val="0"/>
    <w:pPr>
      <w:spacing w:before="60" w:after="60"/>
      <w:jc w:val="center"/>
    </w:pPr>
    <w:rPr>
      <w:rFonts w:ascii="Arial" w:hAnsi="Arial" w:eastAsia="Batang" w:cs="宋体"/>
    </w:rPr>
  </w:style>
  <w:style w:type="paragraph" w:customStyle="1" w:styleId="235">
    <w:name w:val="MTDisplayEquation"/>
    <w:basedOn w:val="1"/>
    <w:qFormat/>
    <w:uiPriority w:val="0"/>
    <w:pPr>
      <w:tabs>
        <w:tab w:val="center" w:pos="4820"/>
        <w:tab w:val="right" w:pos="9640"/>
      </w:tabs>
    </w:pPr>
    <w:rPr>
      <w:rFonts w:eastAsia="Times New Roman"/>
      <w:lang w:val="en-US"/>
    </w:rPr>
  </w:style>
  <w:style w:type="paragraph" w:customStyle="1" w:styleId="236">
    <w:name w:val="memo header"/>
    <w:basedOn w:val="1"/>
    <w:qFormat/>
    <w:uiPriority w:val="0"/>
    <w:pPr>
      <w:tabs>
        <w:tab w:val="right" w:pos="1080"/>
        <w:tab w:val="left" w:pos="1620"/>
      </w:tabs>
      <w:spacing w:before="40" w:after="0" w:line="360" w:lineRule="atLeast"/>
      <w:ind w:left="1620" w:hanging="1620"/>
      <w:jc w:val="both"/>
    </w:pPr>
    <w:rPr>
      <w:rFonts w:ascii="Helvetica" w:hAnsi="Helvetica" w:eastAsia="Times New Roman"/>
      <w:b/>
      <w:smallCaps/>
      <w:sz w:val="24"/>
      <w:lang w:val="en-US"/>
    </w:rPr>
  </w:style>
  <w:style w:type="paragraph" w:customStyle="1" w:styleId="237">
    <w:name w:val="标题4"/>
    <w:basedOn w:val="1"/>
    <w:qFormat/>
    <w:uiPriority w:val="0"/>
    <w:pPr>
      <w:numPr>
        <w:ilvl w:val="0"/>
        <w:numId w:val="5"/>
      </w:numPr>
    </w:pPr>
    <w:rPr>
      <w:rFonts w:eastAsia="Times New Roman"/>
    </w:rPr>
  </w:style>
  <w:style w:type="paragraph" w:customStyle="1" w:styleId="238">
    <w:name w:val="插图题注"/>
    <w:basedOn w:val="1"/>
    <w:qFormat/>
    <w:uiPriority w:val="0"/>
    <w:pPr>
      <w:numPr>
        <w:ilvl w:val="7"/>
        <w:numId w:val="6"/>
      </w:numPr>
    </w:pPr>
    <w:rPr>
      <w:rFonts w:eastAsia="Times New Roman"/>
    </w:rPr>
  </w:style>
  <w:style w:type="paragraph" w:customStyle="1" w:styleId="239">
    <w:name w:val="表格题注"/>
    <w:basedOn w:val="1"/>
    <w:qFormat/>
    <w:uiPriority w:val="0"/>
    <w:pPr>
      <w:numPr>
        <w:ilvl w:val="8"/>
        <w:numId w:val="6"/>
      </w:numPr>
    </w:pPr>
    <w:rPr>
      <w:rFonts w:eastAsia="Times New Roman"/>
    </w:rPr>
  </w:style>
  <w:style w:type="paragraph" w:customStyle="1" w:styleId="240">
    <w:name w:val="样式1"/>
    <w:basedOn w:val="1"/>
    <w:qFormat/>
    <w:uiPriority w:val="0"/>
    <w:rPr>
      <w:rFonts w:eastAsia="Times New Roman"/>
    </w:rPr>
  </w:style>
  <w:style w:type="character" w:customStyle="1" w:styleId="241">
    <w:name w:val="yinbiao"/>
    <w:basedOn w:val="53"/>
    <w:qFormat/>
    <w:uiPriority w:val="0"/>
  </w:style>
  <w:style w:type="character" w:customStyle="1" w:styleId="242">
    <w:name w:val="textbodybold1"/>
    <w:qFormat/>
    <w:uiPriority w:val="0"/>
    <w:rPr>
      <w:rFonts w:hint="default" w:ascii="Arial" w:hAnsi="Arial" w:eastAsia="宋体" w:cs="Arial"/>
      <w:b/>
      <w:bCs/>
      <w:color w:val="902630"/>
      <w:sz w:val="18"/>
      <w:szCs w:val="18"/>
      <w:lang w:val="en-US" w:eastAsia="zh-CN" w:bidi="ar-SA"/>
    </w:rPr>
  </w:style>
  <w:style w:type="paragraph" w:customStyle="1" w:styleId="243">
    <w:name w:val="TOC 标题1"/>
    <w:basedOn w:val="2"/>
    <w:next w:val="1"/>
    <w:semiHidden/>
    <w:unhideWhenUsed/>
    <w:qFormat/>
    <w:uiPriority w:val="39"/>
    <w:pPr>
      <w:pBdr>
        <w:top w:val="none" w:color="auto" w:sz="0" w:space="0"/>
      </w:pBdr>
      <w:spacing w:before="480" w:after="0" w:line="276" w:lineRule="auto"/>
      <w:ind w:left="0" w:firstLine="0"/>
      <w:outlineLvl w:val="9"/>
    </w:pPr>
    <w:rPr>
      <w:rFonts w:ascii="Cambria" w:hAnsi="Cambria" w:eastAsia="Times New Roman"/>
      <w:b/>
      <w:bCs/>
      <w:color w:val="365F91"/>
      <w:sz w:val="28"/>
      <w:szCs w:val="28"/>
      <w:lang w:val="en-US"/>
    </w:rPr>
  </w:style>
  <w:style w:type="character" w:customStyle="1" w:styleId="244">
    <w:name w:val="TAN Char"/>
    <w:link w:val="80"/>
    <w:qFormat/>
    <w:uiPriority w:val="0"/>
    <w:rPr>
      <w:rFonts w:ascii="Arial" w:hAnsi="Arial"/>
      <w:sz w:val="18"/>
      <w:lang w:val="en-GB" w:eastAsia="zh-CN"/>
    </w:rPr>
  </w:style>
  <w:style w:type="character" w:customStyle="1" w:styleId="245">
    <w:name w:val="Char Char7"/>
    <w:qFormat/>
    <w:uiPriority w:val="0"/>
    <w:rPr>
      <w:rFonts w:ascii="Arial" w:hAnsi="Arial" w:eastAsia="MS Mincho" w:cs="Arial"/>
      <w:b/>
      <w:bCs/>
      <w:iCs/>
      <w:sz w:val="28"/>
      <w:szCs w:val="28"/>
      <w:lang w:val="en-GB" w:eastAsia="en-GB" w:bidi="ar-SA"/>
    </w:rPr>
  </w:style>
  <w:style w:type="paragraph" w:customStyle="1" w:styleId="246">
    <w:name w:val="FL"/>
    <w:basedOn w:val="1"/>
    <w:qFormat/>
    <w:uiPriority w:val="0"/>
    <w:pPr>
      <w:keepNext/>
      <w:keepLines/>
      <w:overflowPunct w:val="0"/>
      <w:autoSpaceDE w:val="0"/>
      <w:autoSpaceDN w:val="0"/>
      <w:adjustRightInd w:val="0"/>
      <w:spacing w:before="60"/>
      <w:jc w:val="center"/>
      <w:textAlignment w:val="baseline"/>
    </w:pPr>
    <w:rPr>
      <w:rFonts w:ascii="Arial" w:hAnsi="Arial" w:eastAsia="Times New Roman"/>
      <w:b/>
      <w:lang w:eastAsia="ko-KR"/>
    </w:rPr>
  </w:style>
  <w:style w:type="paragraph" w:customStyle="1" w:styleId="247">
    <w:name w:val="B1+"/>
    <w:basedOn w:val="89"/>
    <w:link w:val="248"/>
    <w:qFormat/>
    <w:uiPriority w:val="0"/>
    <w:pPr>
      <w:numPr>
        <w:ilvl w:val="0"/>
        <w:numId w:val="7"/>
      </w:numPr>
      <w:overflowPunct w:val="0"/>
      <w:autoSpaceDE w:val="0"/>
      <w:autoSpaceDN w:val="0"/>
      <w:adjustRightInd w:val="0"/>
      <w:textAlignment w:val="baseline"/>
    </w:pPr>
    <w:rPr>
      <w:rFonts w:eastAsia="Times New Roman"/>
      <w:lang w:eastAsia="ko-KR"/>
    </w:rPr>
  </w:style>
  <w:style w:type="character" w:customStyle="1" w:styleId="248">
    <w:name w:val="B1+ Car"/>
    <w:link w:val="247"/>
    <w:qFormat/>
    <w:uiPriority w:val="0"/>
    <w:rPr>
      <w:rFonts w:ascii="Times New Roman" w:hAnsi="Times New Roman" w:eastAsia="Times New Roman"/>
      <w:lang w:val="en-GB" w:eastAsia="ko-KR"/>
    </w:rPr>
  </w:style>
  <w:style w:type="paragraph" w:customStyle="1" w:styleId="249">
    <w:name w:val="Normal + Arial"/>
    <w:basedOn w:val="1"/>
    <w:qFormat/>
    <w:uiPriority w:val="0"/>
    <w:pPr>
      <w:keepNext/>
      <w:keepLines/>
      <w:overflowPunct w:val="0"/>
      <w:autoSpaceDE w:val="0"/>
      <w:autoSpaceDN w:val="0"/>
      <w:adjustRightInd w:val="0"/>
      <w:spacing w:after="0"/>
      <w:ind w:left="284"/>
      <w:textAlignment w:val="baseline"/>
    </w:pPr>
    <w:rPr>
      <w:rFonts w:ascii="Arial" w:hAnsi="Arial" w:eastAsia="Times New Roman" w:cs="Arial"/>
      <w:bCs/>
      <w:sz w:val="18"/>
      <w:szCs w:val="18"/>
      <w:lang w:eastAsia="ko-KR"/>
    </w:rPr>
  </w:style>
  <w:style w:type="paragraph" w:customStyle="1" w:styleId="250">
    <w:name w:val="IvD Instructiontext"/>
    <w:basedOn w:val="31"/>
    <w:link w:val="251"/>
    <w:qFormat/>
    <w:uiPriority w:val="99"/>
    <w:pPr>
      <w:keepLines/>
      <w:tabs>
        <w:tab w:val="left" w:pos="2552"/>
        <w:tab w:val="left" w:pos="3856"/>
        <w:tab w:val="left" w:pos="5216"/>
        <w:tab w:val="left" w:pos="6464"/>
        <w:tab w:val="left" w:pos="7768"/>
        <w:tab w:val="left" w:pos="9072"/>
        <w:tab w:val="left" w:pos="9639"/>
      </w:tabs>
      <w:overflowPunct/>
      <w:autoSpaceDE/>
      <w:autoSpaceDN/>
      <w:adjustRightInd/>
      <w:spacing w:before="240" w:after="0"/>
      <w:textAlignment w:val="auto"/>
    </w:pPr>
    <w:rPr>
      <w:rFonts w:ascii="Arial" w:hAnsi="Arial" w:eastAsia="Batang"/>
      <w:i/>
      <w:color w:val="7F7F7F"/>
      <w:spacing w:val="2"/>
      <w:sz w:val="18"/>
      <w:szCs w:val="18"/>
      <w:lang w:val="en-US" w:eastAsia="en-US"/>
    </w:rPr>
  </w:style>
  <w:style w:type="character" w:customStyle="1" w:styleId="251">
    <w:name w:val="IvD Instructiontext Char"/>
    <w:link w:val="250"/>
    <w:qFormat/>
    <w:uiPriority w:val="99"/>
    <w:rPr>
      <w:rFonts w:ascii="Arial" w:hAnsi="Arial" w:eastAsia="Batang"/>
      <w:i/>
      <w:color w:val="7F7F7F"/>
      <w:spacing w:val="2"/>
      <w:sz w:val="18"/>
      <w:szCs w:val="18"/>
    </w:rPr>
  </w:style>
  <w:style w:type="paragraph" w:customStyle="1" w:styleId="252">
    <w:name w:val="IvD bodytext"/>
    <w:basedOn w:val="31"/>
    <w:link w:val="253"/>
    <w:qFormat/>
    <w:uiPriority w:val="0"/>
    <w:pPr>
      <w:keepLines/>
      <w:tabs>
        <w:tab w:val="left" w:pos="2552"/>
        <w:tab w:val="left" w:pos="3856"/>
        <w:tab w:val="left" w:pos="5216"/>
        <w:tab w:val="left" w:pos="6464"/>
        <w:tab w:val="left" w:pos="7768"/>
        <w:tab w:val="left" w:pos="9072"/>
        <w:tab w:val="left" w:pos="9639"/>
      </w:tabs>
      <w:overflowPunct/>
      <w:autoSpaceDE/>
      <w:autoSpaceDN/>
      <w:adjustRightInd/>
      <w:spacing w:before="240" w:after="0"/>
      <w:textAlignment w:val="auto"/>
    </w:pPr>
    <w:rPr>
      <w:rFonts w:ascii="Arial" w:hAnsi="Arial" w:eastAsia="Batang"/>
      <w:spacing w:val="2"/>
      <w:lang w:val="en-US" w:eastAsia="en-US"/>
    </w:rPr>
  </w:style>
  <w:style w:type="character" w:customStyle="1" w:styleId="253">
    <w:name w:val="IvD bodytext Char"/>
    <w:link w:val="252"/>
    <w:qFormat/>
    <w:uiPriority w:val="0"/>
    <w:rPr>
      <w:rFonts w:ascii="Arial" w:hAnsi="Arial" w:eastAsia="Batang"/>
      <w:spacing w:val="2"/>
    </w:rPr>
  </w:style>
  <w:style w:type="paragraph" w:customStyle="1" w:styleId="254">
    <w:name w:val="正文1"/>
    <w:qFormat/>
    <w:uiPriority w:val="0"/>
    <w:pPr>
      <w:spacing w:after="160" w:line="259" w:lineRule="auto"/>
      <w:jc w:val="both"/>
    </w:pPr>
    <w:rPr>
      <w:rFonts w:ascii="Times New Roman" w:hAnsi="Times New Roman" w:eastAsia="宋体" w:cs="Times New Roman"/>
      <w:kern w:val="2"/>
      <w:sz w:val="21"/>
      <w:szCs w:val="21"/>
      <w:lang w:val="en-US" w:eastAsia="zh-CN" w:bidi="ar-SA"/>
    </w:rPr>
  </w:style>
  <w:style w:type="paragraph" w:customStyle="1" w:styleId="255">
    <w:name w:val="TAL + Left:  050 cm"/>
    <w:basedOn w:val="67"/>
    <w:qFormat/>
    <w:uiPriority w:val="0"/>
    <w:pPr>
      <w:overflowPunct w:val="0"/>
      <w:autoSpaceDE w:val="0"/>
      <w:autoSpaceDN w:val="0"/>
      <w:adjustRightInd w:val="0"/>
      <w:spacing w:line="0" w:lineRule="atLeast"/>
      <w:ind w:left="284"/>
      <w:textAlignment w:val="baseline"/>
    </w:pPr>
    <w:rPr>
      <w:rFonts w:eastAsia="宋体"/>
      <w:lang w:eastAsia="ko-KR"/>
    </w:rPr>
  </w:style>
  <w:style w:type="paragraph" w:customStyle="1" w:styleId="256">
    <w:name w:val="TAL + Left: 0"/>
    <w:basedOn w:val="255"/>
    <w:qFormat/>
    <w:uiPriority w:val="0"/>
    <w:pPr>
      <w:ind w:left="425"/>
    </w:pPr>
  </w:style>
  <w:style w:type="paragraph" w:customStyle="1" w:styleId="257">
    <w:name w:val="TAL + Left: 0.2 cm"/>
    <w:basedOn w:val="67"/>
    <w:qFormat/>
    <w:uiPriority w:val="0"/>
    <w:pPr>
      <w:ind w:left="113"/>
    </w:pPr>
    <w:rPr>
      <w:rFonts w:eastAsia="宋体"/>
      <w:bCs/>
      <w:lang w:eastAsia="en-US"/>
    </w:rPr>
  </w:style>
  <w:style w:type="paragraph" w:customStyle="1" w:styleId="258">
    <w:name w:val="TAL + Left: 0.4 cm"/>
    <w:basedOn w:val="257"/>
    <w:qFormat/>
    <w:uiPriority w:val="0"/>
    <w:pPr>
      <w:ind w:left="227"/>
    </w:pPr>
  </w:style>
  <w:style w:type="paragraph" w:customStyle="1" w:styleId="259">
    <w:name w:val="TAL + Left: 0.6 cm"/>
    <w:basedOn w:val="258"/>
    <w:qFormat/>
    <w:uiPriority w:val="0"/>
    <w:pPr>
      <w:ind w:left="340"/>
    </w:pPr>
  </w:style>
  <w:style w:type="character" w:customStyle="1" w:styleId="260">
    <w:name w:val="3GPP_Header Char"/>
    <w:link w:val="183"/>
    <w:qFormat/>
    <w:uiPriority w:val="0"/>
    <w:rPr>
      <w:rFonts w:ascii="Arial" w:hAnsi="Arial"/>
      <w:b/>
      <w:sz w:val="24"/>
      <w:lang w:val="en-GB" w:eastAsia="zh-CN"/>
    </w:rPr>
  </w:style>
  <w:style w:type="table" w:customStyle="1" w:styleId="261">
    <w:name w:val="网格型4"/>
    <w:basedOn w:val="51"/>
    <w:qFormat/>
    <w:uiPriority w:val="0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customStyle="1" w:styleId="262">
    <w:name w:val="Mention1"/>
    <w:semiHidden/>
    <w:unhideWhenUsed/>
    <w:qFormat/>
    <w:uiPriority w:val="99"/>
    <w:rPr>
      <w:color w:val="2B579A"/>
      <w:shd w:val="clear" w:color="auto" w:fill="E6E6E6"/>
    </w:rPr>
  </w:style>
  <w:style w:type="character" w:customStyle="1" w:styleId="263">
    <w:name w:val="List Bullet Char"/>
    <w:link w:val="27"/>
    <w:qFormat/>
    <w:uiPriority w:val="0"/>
    <w:rPr>
      <w:rFonts w:ascii="Times New Roman" w:hAnsi="Times New Roman"/>
      <w:lang w:val="en-GB"/>
    </w:rPr>
  </w:style>
  <w:style w:type="character" w:customStyle="1" w:styleId="264">
    <w:name w:val="TF Char1"/>
    <w:qFormat/>
    <w:uiPriority w:val="0"/>
    <w:rPr>
      <w:rFonts w:ascii="Arial" w:hAnsi="Arial"/>
      <w:b/>
      <w:lang w:val="en-GB" w:eastAsia="en-US"/>
    </w:rPr>
  </w:style>
  <w:style w:type="character" w:customStyle="1" w:styleId="265">
    <w:name w:val="标题 1 Char1"/>
    <w:qFormat/>
    <w:uiPriority w:val="0"/>
    <w:rPr>
      <w:rFonts w:eastAsia="Times New Roman"/>
      <w:b/>
      <w:bCs/>
      <w:kern w:val="44"/>
      <w:sz w:val="44"/>
      <w:szCs w:val="44"/>
      <w:lang w:val="en-GB" w:eastAsia="ko-KR"/>
    </w:rPr>
  </w:style>
  <w:style w:type="character" w:customStyle="1" w:styleId="266">
    <w:name w:val="标题 4 Char1"/>
    <w:semiHidden/>
    <w:qFormat/>
    <w:uiPriority w:val="0"/>
    <w:rPr>
      <w:rFonts w:ascii="Cambria" w:hAnsi="Cambria" w:eastAsia="宋体" w:cs="Times New Roman"/>
      <w:b/>
      <w:bCs/>
      <w:sz w:val="28"/>
      <w:szCs w:val="28"/>
      <w:lang w:val="en-GB" w:eastAsia="ko-KR"/>
    </w:rPr>
  </w:style>
  <w:style w:type="character" w:customStyle="1" w:styleId="267">
    <w:name w:val="页眉 Char1"/>
    <w:semiHidden/>
    <w:qFormat/>
    <w:uiPriority w:val="0"/>
    <w:rPr>
      <w:rFonts w:ascii="Times New Roman" w:hAnsi="Times New Roman" w:eastAsia="Times New Roman"/>
      <w:sz w:val="18"/>
      <w:szCs w:val="18"/>
      <w:lang w:val="en-GB" w:eastAsia="ko-KR"/>
    </w:rPr>
  </w:style>
  <w:style w:type="paragraph" w:customStyle="1" w:styleId="268">
    <w:name w:val="Char Char Char Char Char Char1 Char Char Char Char Char Char Char Char Char Char Char Char Char Char Char Char Char Char"/>
    <w:basedOn w:val="1"/>
    <w:qFormat/>
    <w:uiPriority w:val="0"/>
    <w:pPr>
      <w:widowControl w:val="0"/>
      <w:spacing w:after="0"/>
      <w:jc w:val="both"/>
    </w:pPr>
    <w:rPr>
      <w:rFonts w:eastAsia="宋体"/>
      <w:kern w:val="2"/>
      <w:sz w:val="21"/>
      <w:szCs w:val="24"/>
      <w:lang w:val="en-US" w:eastAsia="zh-CN"/>
    </w:rPr>
  </w:style>
  <w:style w:type="paragraph" w:customStyle="1" w:styleId="269">
    <w:name w:val="text intend 1"/>
    <w:basedOn w:val="1"/>
    <w:qFormat/>
    <w:uiPriority w:val="0"/>
    <w:pPr>
      <w:tabs>
        <w:tab w:val="left" w:pos="992"/>
      </w:tabs>
      <w:spacing w:after="120"/>
      <w:ind w:left="567" w:hanging="283"/>
      <w:jc w:val="both"/>
    </w:pPr>
    <w:rPr>
      <w:rFonts w:eastAsia="MS Mincho"/>
      <w:sz w:val="24"/>
      <w:lang w:val="en-US"/>
    </w:rPr>
  </w:style>
  <w:style w:type="character" w:customStyle="1" w:styleId="270">
    <w:name w:val="标题 1 字符"/>
    <w:qFormat/>
    <w:uiPriority w:val="0"/>
    <w:rPr>
      <w:rFonts w:ascii="Arial" w:hAnsi="Arial" w:eastAsia="Times New Roman"/>
      <w:sz w:val="36"/>
      <w:lang w:val="en-GB" w:eastAsia="ko-KR" w:bidi="ar-SA"/>
    </w:rPr>
  </w:style>
  <w:style w:type="character" w:customStyle="1" w:styleId="271">
    <w:name w:val="ui-provider"/>
    <w:basedOn w:val="53"/>
    <w:qFormat/>
    <w:uiPriority w:val="0"/>
  </w:style>
  <w:style w:type="paragraph" w:customStyle="1" w:styleId="272">
    <w:name w:val="done"/>
    <w:basedOn w:val="1"/>
    <w:qFormat/>
    <w:uiPriority w:val="0"/>
    <w:pPr>
      <w:keepNext/>
      <w:keepLines/>
      <w:widowControl w:val="0"/>
      <w:numPr>
        <w:ilvl w:val="0"/>
        <w:numId w:val="8"/>
      </w:numPr>
      <w:pBdr>
        <w:top w:val="single" w:color="008000" w:sz="6" w:space="1"/>
        <w:left w:val="single" w:color="008000" w:sz="6" w:space="4"/>
        <w:bottom w:val="single" w:color="008000" w:sz="6" w:space="1"/>
        <w:right w:val="single" w:color="008000" w:sz="6" w:space="4"/>
      </w:pBdr>
      <w:tabs>
        <w:tab w:val="left" w:pos="360"/>
        <w:tab w:val="left" w:pos="1492"/>
        <w:tab w:val="left" w:pos="1843"/>
        <w:tab w:val="clear" w:pos="1125"/>
      </w:tabs>
      <w:overflowPunct w:val="0"/>
      <w:autoSpaceDE w:val="0"/>
      <w:autoSpaceDN w:val="0"/>
      <w:adjustRightInd w:val="0"/>
      <w:spacing w:before="60" w:after="60"/>
      <w:ind w:left="340" w:hanging="340"/>
      <w:jc w:val="both"/>
      <w:textAlignment w:val="baseline"/>
    </w:pPr>
    <w:rPr>
      <w:rFonts w:ascii="Arial" w:hAnsi="Arial"/>
      <w:b/>
      <w:color w:val="008000"/>
    </w:rPr>
  </w:style>
  <w:style w:type="paragraph" w:customStyle="1" w:styleId="273">
    <w:name w:val="正文2"/>
    <w:qFormat/>
    <w:uiPriority w:val="0"/>
    <w:pPr>
      <w:jc w:val="both"/>
    </w:pPr>
    <w:rPr>
      <w:rFonts w:ascii="CG Times (WN)" w:hAnsi="CG Times (WN)" w:eastAsia="宋体" w:cs="宋体"/>
      <w:kern w:val="2"/>
      <w:sz w:val="21"/>
      <w:szCs w:val="21"/>
      <w:lang w:val="en-US" w:eastAsia="zh-CN" w:bidi="ar-SA"/>
    </w:rPr>
  </w:style>
  <w:style w:type="paragraph" w:customStyle="1" w:styleId="274">
    <w:name w:val="List Paragraph3"/>
    <w:basedOn w:val="1"/>
    <w:qFormat/>
    <w:uiPriority w:val="0"/>
    <w:pPr>
      <w:overflowPunct w:val="0"/>
      <w:autoSpaceDE w:val="0"/>
      <w:autoSpaceDN w:val="0"/>
      <w:adjustRightInd w:val="0"/>
      <w:spacing w:before="100" w:beforeAutospacing="1"/>
      <w:ind w:left="720"/>
      <w:contextualSpacing/>
      <w:textAlignment w:val="baseline"/>
    </w:pPr>
    <w:rPr>
      <w:rFonts w:eastAsia="宋体"/>
      <w:sz w:val="24"/>
      <w:szCs w:val="24"/>
      <w:lang w:val="en-US" w:eastAsia="zh-CN"/>
    </w:rPr>
  </w:style>
  <w:style w:type="character" w:customStyle="1" w:styleId="275">
    <w:name w:val="未处理的提及2"/>
    <w:semiHidden/>
    <w:unhideWhenUsed/>
    <w:qFormat/>
    <w:uiPriority w:val="99"/>
    <w:rPr>
      <w:color w:val="808080"/>
      <w:shd w:val="clear" w:color="auto" w:fill="E6E6E6"/>
    </w:rPr>
  </w:style>
  <w:style w:type="character" w:customStyle="1" w:styleId="276">
    <w:name w:val="@他2"/>
    <w:semiHidden/>
    <w:unhideWhenUsed/>
    <w:qFormat/>
    <w:uiPriority w:val="99"/>
    <w:rPr>
      <w:color w:val="2B579A"/>
      <w:shd w:val="clear" w:color="auto" w:fill="E6E6E6"/>
    </w:rPr>
  </w:style>
  <w:style w:type="character" w:customStyle="1" w:styleId="277">
    <w:name w:val="未处理的提及3"/>
    <w:semiHidden/>
    <w:unhideWhenUsed/>
    <w:qFormat/>
    <w:uiPriority w:val="99"/>
    <w:rPr>
      <w:color w:val="808080"/>
      <w:shd w:val="clear" w:color="auto" w:fill="E6E6E6"/>
    </w:rPr>
  </w:style>
  <w:style w:type="character" w:customStyle="1" w:styleId="278">
    <w:name w:val="Title Char"/>
    <w:basedOn w:val="53"/>
    <w:link w:val="49"/>
    <w:qFormat/>
    <w:uiPriority w:val="10"/>
    <w:rPr>
      <w:rFonts w:asciiTheme="majorHAnsi" w:hAnsiTheme="majorHAnsi" w:eastAsiaTheme="majorEastAsia" w:cstheme="majorBidi"/>
      <w:spacing w:val="-10"/>
      <w:kern w:val="28"/>
      <w:sz w:val="56"/>
      <w:szCs w:val="56"/>
      <w:lang w:val="en-GB" w:eastAsia="ko-KR"/>
    </w:rPr>
  </w:style>
  <w:style w:type="character" w:customStyle="1" w:styleId="279">
    <w:name w:val="Subtitle Char"/>
    <w:basedOn w:val="53"/>
    <w:link w:val="40"/>
    <w:qFormat/>
    <w:uiPriority w:val="11"/>
    <w:rPr>
      <w:rFonts w:ascii="Times New Roman" w:hAnsi="Times New Roman" w:eastAsiaTheme="majorEastAsia" w:cstheme="majorBidi"/>
      <w:color w:val="595959" w:themeColor="text1" w:themeTint="A6"/>
      <w:spacing w:val="15"/>
      <w:sz w:val="28"/>
      <w:szCs w:val="28"/>
      <w:lang w:val="en-GB" w:eastAsia="ko-KR"/>
      <w14:textFill>
        <w14:solidFill>
          <w14:schemeClr w14:val="tx1">
            <w14:lumMod w14:val="65000"/>
            <w14:lumOff w14:val="35000"/>
          </w14:schemeClr>
        </w14:solidFill>
      </w14:textFill>
    </w:rPr>
  </w:style>
  <w:style w:type="paragraph" w:styleId="280">
    <w:name w:val="Quote"/>
    <w:basedOn w:val="1"/>
    <w:next w:val="1"/>
    <w:link w:val="281"/>
    <w:qFormat/>
    <w:uiPriority w:val="29"/>
    <w:pPr>
      <w:overflowPunct w:val="0"/>
      <w:autoSpaceDE w:val="0"/>
      <w:autoSpaceDN w:val="0"/>
      <w:adjustRightInd w:val="0"/>
      <w:spacing w:before="160"/>
      <w:jc w:val="center"/>
      <w:textAlignment w:val="baseline"/>
    </w:pPr>
    <w:rPr>
      <w:rFonts w:eastAsiaTheme="minorEastAsia"/>
      <w:i/>
      <w:iCs/>
      <w:color w:val="404040" w:themeColor="text1" w:themeTint="BF"/>
      <w:lang w:eastAsia="ko-KR"/>
      <w14:textFill>
        <w14:solidFill>
          <w14:schemeClr w14:val="tx1">
            <w14:lumMod w14:val="75000"/>
            <w14:lumOff w14:val="25000"/>
          </w14:schemeClr>
        </w14:solidFill>
      </w14:textFill>
    </w:rPr>
  </w:style>
  <w:style w:type="character" w:customStyle="1" w:styleId="281">
    <w:name w:val="Quote Char"/>
    <w:basedOn w:val="53"/>
    <w:link w:val="280"/>
    <w:qFormat/>
    <w:uiPriority w:val="29"/>
    <w:rPr>
      <w:rFonts w:ascii="Times New Roman" w:hAnsi="Times New Roman" w:eastAsiaTheme="minorEastAsia"/>
      <w:i/>
      <w:iCs/>
      <w:color w:val="404040" w:themeColor="text1" w:themeTint="BF"/>
      <w:lang w:val="en-GB" w:eastAsia="ko-KR"/>
      <w14:textFill>
        <w14:solidFill>
          <w14:schemeClr w14:val="tx1">
            <w14:lumMod w14:val="75000"/>
            <w14:lumOff w14:val="25000"/>
          </w14:schemeClr>
        </w14:solidFill>
      </w14:textFill>
    </w:rPr>
  </w:style>
  <w:style w:type="character" w:customStyle="1" w:styleId="282">
    <w:name w:val="明显强调1"/>
    <w:basedOn w:val="53"/>
    <w:qFormat/>
    <w:uiPriority w:val="21"/>
    <w:rPr>
      <w:i/>
      <w:iCs/>
      <w:color w:val="104862" w:themeColor="accent1" w:themeShade="BF"/>
    </w:rPr>
  </w:style>
  <w:style w:type="paragraph" w:styleId="283">
    <w:name w:val="Intense Quote"/>
    <w:basedOn w:val="1"/>
    <w:next w:val="1"/>
    <w:link w:val="284"/>
    <w:qFormat/>
    <w:uiPriority w:val="30"/>
    <w:pPr>
      <w:pBdr>
        <w:top w:val="single" w:color="0F4761" w:themeColor="accent1" w:themeShade="BF" w:sz="4" w:space="10"/>
        <w:bottom w:val="single" w:color="0F4761" w:themeColor="accent1" w:themeShade="BF" w:sz="4" w:space="10"/>
      </w:pBdr>
      <w:overflowPunct w:val="0"/>
      <w:autoSpaceDE w:val="0"/>
      <w:autoSpaceDN w:val="0"/>
      <w:adjustRightInd w:val="0"/>
      <w:spacing w:before="360" w:after="360"/>
      <w:ind w:left="864" w:right="864"/>
      <w:jc w:val="center"/>
      <w:textAlignment w:val="baseline"/>
    </w:pPr>
    <w:rPr>
      <w:rFonts w:eastAsiaTheme="minorEastAsia"/>
      <w:i/>
      <w:iCs/>
      <w:color w:val="104862" w:themeColor="accent1" w:themeShade="BF"/>
      <w:lang w:eastAsia="ko-KR"/>
    </w:rPr>
  </w:style>
  <w:style w:type="character" w:customStyle="1" w:styleId="284">
    <w:name w:val="Intense Quote Char"/>
    <w:basedOn w:val="53"/>
    <w:link w:val="283"/>
    <w:qFormat/>
    <w:uiPriority w:val="30"/>
    <w:rPr>
      <w:rFonts w:ascii="Times New Roman" w:hAnsi="Times New Roman" w:eastAsiaTheme="minorEastAsia"/>
      <w:i/>
      <w:iCs/>
      <w:color w:val="104862" w:themeColor="accent1" w:themeShade="BF"/>
      <w:lang w:val="en-GB" w:eastAsia="ko-KR"/>
    </w:rPr>
  </w:style>
  <w:style w:type="character" w:customStyle="1" w:styleId="285">
    <w:name w:val="明显参考1"/>
    <w:basedOn w:val="53"/>
    <w:qFormat/>
    <w:uiPriority w:val="32"/>
    <w:rPr>
      <w:b/>
      <w:bCs/>
      <w:smallCaps/>
      <w:color w:val="104862" w:themeColor="accent1" w:themeShade="BF"/>
      <w:spacing w:val="5"/>
    </w:rPr>
  </w:style>
  <w:style w:type="paragraph" w:customStyle="1" w:styleId="286">
    <w:name w:val="Revision1"/>
    <w:hidden/>
    <w:unhideWhenUsed/>
    <w:qFormat/>
    <w:uiPriority w:val="99"/>
    <w:rPr>
      <w:rFonts w:ascii="Times New Roman" w:hAnsi="Times New Roman" w:eastAsia="等线" w:cs="Times New Roman"/>
      <w:lang w:val="en-GB" w:eastAsia="en-US" w:bidi="ar-SA"/>
    </w:rPr>
  </w:style>
  <w:style w:type="paragraph" w:customStyle="1" w:styleId="287">
    <w:name w:val="Revision"/>
    <w:hidden/>
    <w:unhideWhenUsed/>
    <w:qFormat/>
    <w:uiPriority w:val="99"/>
    <w:rPr>
      <w:rFonts w:ascii="Times New Roman" w:hAnsi="Times New Roman" w:eastAsia="等线" w:cs="Times New Roman"/>
      <w:lang w:val="en-GB" w:eastAsia="en-US" w:bidi="ar-SA"/>
    </w:rPr>
  </w:style>
</w:style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package" Target="embeddings/Microsoft_Visio___2.vsdx"/><Relationship Id="rId8" Type="http://schemas.openxmlformats.org/officeDocument/2006/relationships/image" Target="media/image2.emf"/><Relationship Id="rId7" Type="http://schemas.openxmlformats.org/officeDocument/2006/relationships/image" Target="media/image1.emf"/><Relationship Id="rId6" Type="http://schemas.openxmlformats.org/officeDocument/2006/relationships/package" Target="embeddings/Microsoft_Visio___1.vsdx"/><Relationship Id="rId5" Type="http://schemas.openxmlformats.org/officeDocument/2006/relationships/theme" Target="theme/theme1.xml"/><Relationship Id="rId4" Type="http://schemas.openxmlformats.org/officeDocument/2006/relationships/header" Target="header1.xml"/><Relationship Id="rId3" Type="http://schemas.openxmlformats.org/officeDocument/2006/relationships/footnotes" Target="footnotes.xml"/><Relationship Id="rId2" Type="http://schemas.openxmlformats.org/officeDocument/2006/relationships/settings" Target="settings.xml"/><Relationship Id="rId17" Type="http://schemas.microsoft.com/office/2011/relationships/people" Target="people.xml"/><Relationship Id="rId16" Type="http://schemas.openxmlformats.org/officeDocument/2006/relationships/fontTable" Target="fontTable.xml"/><Relationship Id="rId15" Type="http://schemas.microsoft.com/office/2006/relationships/keyMapCustomizations" Target="customizations.xml"/><Relationship Id="rId14" Type="http://schemas.openxmlformats.org/officeDocument/2006/relationships/customXml" Target="../customXml/item1.xml"/><Relationship Id="rId13" Type="http://schemas.openxmlformats.org/officeDocument/2006/relationships/numbering" Target="numbering.xml"/><Relationship Id="rId12" Type="http://schemas.openxmlformats.org/officeDocument/2006/relationships/image" Target="media/image4.emf"/><Relationship Id="rId11" Type="http://schemas.openxmlformats.org/officeDocument/2006/relationships/package" Target="embeddings/Microsoft_Visio___3.vsdx"/><Relationship Id="rId10" Type="http://schemas.openxmlformats.org/officeDocument/2006/relationships/image" Target="media/image3.emf"/><Relationship Id="rId1" Type="http://schemas.openxmlformats.org/officeDocument/2006/relationships/styles" Target="styles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Program%20Files\Microsoft%20Office\Templates\3gpp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Office">
      <a:majorFont>
        <a:latin typeface="Aptos Display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ptos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F32B07D-B1D7-4F30-BB28-A8DC629ACA54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Company>3GPP Support Team</Company>
  <Pages>8</Pages>
  <Words>1899</Words>
  <Characters>10501</Characters>
  <Lines>91</Lines>
  <Paragraphs>25</Paragraphs>
  <TotalTime>1</TotalTime>
  <ScaleCrop>false</ScaleCrop>
  <LinksUpToDate>false</LinksUpToDate>
  <CharactersWithSpaces>12179</CharactersWithSpaces>
  <Application>WPS Office_12.1.0.23542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5-11-21T15:43:00Z</dcterms:created>
  <dc:creator>Michael Sanders, John M Meredith</dc:creator>
  <cp:lastModifiedBy>CATT</cp:lastModifiedBy>
  <cp:lastPrinted>1900-12-31T16:00:00Z</cp:lastPrinted>
  <dcterms:modified xsi:type="dcterms:W3CDTF">2025-11-21T16:52:30Z</dcterms:modified>
  <dc:title>3GPP Change Request</dc:title>
  <cp:revision>6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Base Target">
    <vt:lpwstr>_blank</vt:lpwstr>
  </property>
  <property fmtid="{D5CDD505-2E9C-101B-9397-08002B2CF9AE}" pid="3" name="_2015_ms_pID_725343">
    <vt:lpwstr>(3)HoA6nIY5M+iEiQzJcpCnZYSMMGqSOAx9u9aTAoYMcz1Nw5MCbjA1h7zV466tMZM5t088YLqO_x000d_
uzEXA1l+wshqCUCrkYthLwCC8BkJb9dIUpQhxwg5XynRrtDArJxZkaG6lhxzwNIPvpTcnArE_x000d_
wiTDxfPdPys4KsmHfvXLU8QwGLd5UJp+WrVgkHaiMyTmwX2qsaF2CDwUC2y1PydA0jn74EX0_x000d_
37l8cy0UKk3aQCxKAR</vt:lpwstr>
  </property>
  <property fmtid="{D5CDD505-2E9C-101B-9397-08002B2CF9AE}" pid="4" name="_2015_ms_pID_7253431">
    <vt:lpwstr>6vqEQVZjwl9QrCx1EFJiQl6j2icom+0n1seDVpn89cFcRun5bNsr99_x000d_
V8obkxOecUZ1qlTBTX5a3xJPODcEAlaMzNDH0aK9vieREaG5NfGsE3eHLYdvHYe33G8JeK53_x000d_
aI4bJMYncevr4U+oD3igo1ZXs8AZFcKPe8DWZ/siSd1Woj9kBOak0CGq2kJ+/ll1I4YFtDcF_x000d_
c0gszpEDxs+YoR1ooV52RK6vcAr9jEBoeEzC</vt:lpwstr>
  </property>
  <property fmtid="{D5CDD505-2E9C-101B-9397-08002B2CF9AE}" pid="5" name="_2015_ms_pID_7253432">
    <vt:lpwstr>lg==</vt:lpwstr>
  </property>
  <property fmtid="{D5CDD505-2E9C-101B-9397-08002B2CF9AE}" pid="6" name="_readonly">
    <vt:lpwstr/>
  </property>
  <property fmtid="{D5CDD505-2E9C-101B-9397-08002B2CF9AE}" pid="7" name="_change">
    <vt:lpwstr/>
  </property>
  <property fmtid="{D5CDD505-2E9C-101B-9397-08002B2CF9AE}" pid="8" name="_full-control">
    <vt:lpwstr/>
  </property>
  <property fmtid="{D5CDD505-2E9C-101B-9397-08002B2CF9AE}" pid="9" name="sflag">
    <vt:lpwstr>1714997391</vt:lpwstr>
  </property>
  <property fmtid="{D5CDD505-2E9C-101B-9397-08002B2CF9AE}" pid="10" name="KSOTemplateDocerSaveRecord">
    <vt:lpwstr>eyJoZGlkIjoiMjFhMzRlNjZhYjFhZWZhNjZkZTY5MTk3NTMyZDZjNmIiLCJ1c2VySWQiOiIzNjg1MTc4MzQifQ==</vt:lpwstr>
  </property>
  <property fmtid="{D5CDD505-2E9C-101B-9397-08002B2CF9AE}" pid="11" name="KSOProductBuildVer">
    <vt:lpwstr>2052-12.1.0.23542</vt:lpwstr>
  </property>
  <property fmtid="{D5CDD505-2E9C-101B-9397-08002B2CF9AE}" pid="12" name="ICV">
    <vt:lpwstr>F3282809DAF14EDE84F2DDE5ECBB7890_13</vt:lpwstr>
  </property>
</Properties>
</file>